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pPr>
      <w:r>
        <w:rPr>
          <w:rFonts w:hint="eastAsia"/>
        </w:rPr>
        <w:t>DR Cloud平台技术架构概述</w:t>
      </w:r>
    </w:p>
    <w:p>
      <w:pPr>
        <w:pStyle w:val="3"/>
        <w:numPr>
          <w:ilvl w:val="0"/>
          <w:numId w:val="1"/>
        </w:numPr>
      </w:pPr>
      <w:r>
        <w:rPr>
          <w:rFonts w:hint="eastAsia"/>
        </w:rPr>
        <w:t>背景</w:t>
      </w:r>
    </w:p>
    <w:p>
      <w:pPr>
        <w:ind w:firstLine="420"/>
      </w:pPr>
      <w:r>
        <w:rPr>
          <w:rFonts w:hint="eastAsia"/>
        </w:rPr>
        <w:t>目前公司的主要产品，采用的技术架构是以单体架构设计开发的。</w:t>
      </w:r>
    </w:p>
    <w:p>
      <w:pPr>
        <w:ind w:firstLine="420"/>
      </w:pPr>
      <w:r>
        <w:rPr>
          <w:rFonts w:hint="eastAsia"/>
        </w:rPr>
        <w:t>单体架构如图所示：</w:t>
      </w:r>
    </w:p>
    <w:p>
      <w:pPr>
        <w:ind w:firstLine="420"/>
        <w:rPr>
          <w:rFonts w:hint="eastAsia" w:eastAsia="宋体"/>
          <w:lang w:eastAsia="zh-CN"/>
        </w:rPr>
      </w:pPr>
      <w:r>
        <w:rPr>
          <w:rFonts w:hint="eastAsia" w:eastAsia="宋体"/>
          <w:lang w:eastAsia="zh-CN"/>
        </w:rPr>
        <w:drawing>
          <wp:inline distT="0" distB="0" distL="114300" distR="114300">
            <wp:extent cx="5269865" cy="3147695"/>
            <wp:effectExtent l="0" t="0" r="635" b="1905"/>
            <wp:docPr id="2" name="图片 2" descr="325387b1d8cc0131053323b33b89b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25387b1d8cc0131053323b33b89b4b"/>
                    <pic:cNvPicPr>
                      <a:picLocks noChangeAspect="1"/>
                    </pic:cNvPicPr>
                  </pic:nvPicPr>
                  <pic:blipFill>
                    <a:blip r:embed="rId4"/>
                    <a:stretch>
                      <a:fillRect/>
                    </a:stretch>
                  </pic:blipFill>
                  <pic:spPr>
                    <a:xfrm>
                      <a:off x="0" y="0"/>
                      <a:ext cx="5269865" cy="3147695"/>
                    </a:xfrm>
                    <a:prstGeom prst="rect">
                      <a:avLst/>
                    </a:prstGeom>
                  </pic:spPr>
                </pic:pic>
              </a:graphicData>
            </a:graphic>
          </wp:inline>
        </w:drawing>
      </w:r>
    </w:p>
    <w:p>
      <w:pPr>
        <w:ind w:firstLine="420"/>
      </w:pPr>
      <w:r>
        <w:rPr>
          <w:rFonts w:hint="eastAsia"/>
        </w:rPr>
        <w:t>单体架构的特点是：</w:t>
      </w:r>
    </w:p>
    <w:p>
      <w:pPr>
        <w:ind w:firstLine="420"/>
      </w:pPr>
      <w:r>
        <w:rPr>
          <w:rFonts w:hint="eastAsia"/>
        </w:rPr>
        <w:t>1所有的功能集成在一个应用中。</w:t>
      </w:r>
    </w:p>
    <w:p>
      <w:pPr>
        <w:ind w:firstLine="420"/>
      </w:pPr>
      <w:r>
        <w:rPr>
          <w:rFonts w:hint="eastAsia"/>
        </w:rPr>
        <w:t>2所有的功能基于相同框架</w:t>
      </w:r>
    </w:p>
    <w:p>
      <w:pPr>
        <w:ind w:firstLine="420"/>
      </w:pPr>
      <w:r>
        <w:rPr>
          <w:rFonts w:hint="eastAsia"/>
          <w:lang w:val="en-US" w:eastAsia="zh-CN"/>
        </w:rPr>
        <w:t>3</w:t>
      </w:r>
      <w:r>
        <w:rPr>
          <w:rFonts w:hint="eastAsia"/>
        </w:rPr>
        <w:t>应用打包成一个war包部署到服务器上。</w:t>
      </w:r>
    </w:p>
    <w:p>
      <w:pPr>
        <w:ind w:firstLine="420"/>
      </w:pPr>
      <w:r>
        <w:rPr>
          <w:rFonts w:hint="eastAsia"/>
          <w:lang w:val="en-US" w:eastAsia="zh-CN"/>
        </w:rPr>
        <w:t>4</w:t>
      </w:r>
      <w:r>
        <w:rPr>
          <w:rFonts w:hint="eastAsia"/>
        </w:rPr>
        <w:t>应用与数据库分开部署。</w:t>
      </w:r>
    </w:p>
    <w:p>
      <w:pPr>
        <w:ind w:firstLine="420"/>
      </w:pPr>
      <w:r>
        <w:rPr>
          <w:rFonts w:hint="eastAsia"/>
          <w:lang w:val="en-US" w:eastAsia="zh-CN"/>
        </w:rPr>
        <w:t>5</w:t>
      </w:r>
      <w:r>
        <w:rPr>
          <w:rFonts w:hint="eastAsia"/>
        </w:rPr>
        <w:t>通过部署应用集群和数据库集群来提高系统的</w:t>
      </w:r>
      <w:r>
        <w:rPr>
          <w:rFonts w:hint="eastAsia"/>
          <w:lang w:val="en-US" w:eastAsia="zh-CN"/>
        </w:rPr>
        <w:t>性</w:t>
      </w:r>
      <w:r>
        <w:rPr>
          <w:rFonts w:hint="eastAsia"/>
        </w:rPr>
        <w:t>能。</w:t>
      </w:r>
    </w:p>
    <w:p>
      <w:pPr>
        <w:ind w:firstLine="420"/>
      </w:pPr>
    </w:p>
    <w:p>
      <w:pPr>
        <w:ind w:firstLine="420"/>
      </w:pPr>
      <w:r>
        <w:rPr>
          <w:rFonts w:hint="eastAsia"/>
        </w:rPr>
        <w:t>单体架构的缺点是：</w:t>
      </w:r>
    </w:p>
    <w:p>
      <w:pPr>
        <w:ind w:firstLine="420"/>
      </w:pPr>
      <w:r>
        <w:rPr>
          <w:rFonts w:hint="eastAsia"/>
        </w:rPr>
        <w:t>1 可靠性差：单体架构的应用的崩溃，会导致整个应用的崩溃。影响所有业务用户。</w:t>
      </w:r>
    </w:p>
    <w:p>
      <w:pPr>
        <w:ind w:firstLine="420"/>
      </w:pPr>
      <w:r>
        <w:rPr>
          <w:rFonts w:hint="eastAsia"/>
        </w:rPr>
        <w:t>2 性能制约：应用的用户群访问单体架构的应用时，web容器，数据库连接池、数据库由于其负载上限，面对请求高峰时容易发生阻塞，存在性能制约。</w:t>
      </w:r>
    </w:p>
    <w:p>
      <w:pPr>
        <w:ind w:firstLine="420"/>
      </w:pPr>
      <w:r>
        <w:rPr>
          <w:rFonts w:hint="eastAsia"/>
        </w:rPr>
        <w:t>3 技术债务：当某些功能模块或者框架由于业务和技术的不成熟造成问题，往往整体的修改会带来较大的成本。比如前端框架发生问题，转化新的框架之后，往往也会造成后端应用的大量修改。</w:t>
      </w:r>
    </w:p>
    <w:p>
      <w:pPr>
        <w:ind w:firstLine="420"/>
      </w:pPr>
      <w:r>
        <w:rPr>
          <w:rFonts w:hint="eastAsia"/>
        </w:rPr>
        <w:t>4 扩展能力受限：随着整体的扩展，越来越多的功能耦合在一起，单体架构内部形成蛛网状，代码难以阅读，代码与业务域的映射越来越复杂，造成了扩展的难度</w:t>
      </w:r>
    </w:p>
    <w:p>
      <w:pPr>
        <w:pStyle w:val="12"/>
        <w:ind w:firstLineChars="0"/>
      </w:pPr>
    </w:p>
    <w:p>
      <w:pPr>
        <w:pStyle w:val="12"/>
        <w:ind w:firstLineChars="0"/>
      </w:pPr>
      <w:r>
        <w:rPr>
          <w:rFonts w:hint="eastAsia"/>
        </w:rPr>
        <w:t>公司之前采用的单体架构，已经经历了上述问题的阵痛。</w:t>
      </w:r>
    </w:p>
    <w:p>
      <w:pPr>
        <w:pStyle w:val="12"/>
        <w:ind w:firstLineChars="0"/>
      </w:pPr>
      <w:r>
        <w:rPr>
          <w:rFonts w:hint="eastAsia"/>
        </w:rPr>
        <w:t>1 mes上线和m3p现场部署时都曾发生的一个业务功能问题造成整个应用崩溃的问题，进而使得用户所有的功能无法正常使用。（可靠性）</w:t>
      </w:r>
    </w:p>
    <w:p>
      <w:pPr>
        <w:pStyle w:val="12"/>
        <w:ind w:firstLineChars="0"/>
      </w:pPr>
      <w:r>
        <w:rPr>
          <w:rFonts w:hint="eastAsia"/>
        </w:rPr>
        <w:t>2 mes发生的数据库连接池负载上限的问题。（性能）</w:t>
      </w:r>
    </w:p>
    <w:p>
      <w:pPr>
        <w:pStyle w:val="12"/>
        <w:ind w:firstLineChars="0"/>
      </w:pPr>
      <w:r>
        <w:rPr>
          <w:rFonts w:hint="eastAsia"/>
        </w:rPr>
        <w:t>3 m3p在前端框架选择失误后造成现在诸多前端问题无法修改，选择重构后后端服务也需要大量修改，造成返工量的成本问题（技术债务），前端问题详见测试结论------历史遗留问题</w:t>
      </w:r>
    </w:p>
    <w:p>
      <w:pPr>
        <w:pStyle w:val="12"/>
        <w:ind w:firstLineChars="0"/>
      </w:pPr>
      <w:r>
        <w:rPr>
          <w:rFonts w:hint="eastAsia"/>
        </w:rPr>
        <w:t>4 m3p由于之前架构的问题，造成现在扩展的难度。MES和EAP新业务的扩展同样存在相同问题（扩展问题）</w:t>
      </w:r>
    </w:p>
    <w:p>
      <w:pPr>
        <w:pStyle w:val="12"/>
        <w:ind w:firstLineChars="0"/>
      </w:pPr>
      <w:r>
        <w:rPr>
          <w:rFonts w:hint="eastAsia"/>
        </w:rPr>
        <w:t>综上所述，公司目前需要采用一套适合公司当下和未来的技术架构，来解决公司实际的面临的技术问题。</w:t>
      </w:r>
    </w:p>
    <w:p>
      <w:pPr>
        <w:pStyle w:val="3"/>
        <w:numPr>
          <w:ilvl w:val="0"/>
          <w:numId w:val="1"/>
        </w:numPr>
      </w:pPr>
      <w:r>
        <w:rPr>
          <w:rFonts w:hint="eastAsia"/>
        </w:rPr>
        <w:t>微服务架构</w:t>
      </w:r>
    </w:p>
    <w:p>
      <w:pPr>
        <w:ind w:firstLine="420"/>
      </w:pPr>
      <w:r>
        <w:rPr>
          <w:rFonts w:hint="eastAsia"/>
        </w:rPr>
        <w:t>微服务架构是一种将单一应用开发为一组小型服务的方法，每个服务运行在自己的容器中，服务之间通过消息中间件MQ、RPC、Rest API调用进行通信，这些服务围绕小粒度业务构建并且可通过全自动部署机制独立部署。这些服务共用一个最小型的集中式管理，服务可用不同的语言开发，使用不同的数据存储技术。</w:t>
      </w:r>
    </w:p>
    <w:p>
      <w:pPr>
        <w:pStyle w:val="12"/>
        <w:ind w:firstLine="400"/>
      </w:pPr>
      <w:r>
        <w:rPr>
          <w:rFonts w:hint="eastAsia"/>
        </w:rPr>
        <w:t>微服务架构如图所示：</w:t>
      </w:r>
    </w:p>
    <w:p>
      <w:pPr>
        <w:ind w:firstLine="420"/>
      </w:pPr>
      <w:r>
        <w:object>
          <v:shape id="_x0000_i1025" o:spt="75" type="#_x0000_t75" style="height:179.55pt;width:414.8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ind w:firstLine="420"/>
      </w:pPr>
      <w:r>
        <w:rPr>
          <w:rFonts w:hint="eastAsia"/>
        </w:rPr>
        <w:t>微服务架构的优点：</w:t>
      </w:r>
    </w:p>
    <w:p>
      <w:pPr>
        <w:ind w:firstLine="420"/>
        <w:rPr>
          <w:rFonts w:hint="eastAsia" w:eastAsia="宋体"/>
          <w:lang w:eastAsia="zh-CN"/>
        </w:rPr>
      </w:pPr>
      <w:r>
        <w:rPr>
          <w:rFonts w:hint="eastAsia"/>
        </w:rPr>
        <w:t>1一个微服务只关注一个特点的业务功能，独立部署单独运行出现问题时并不影响整体的应用。</w:t>
      </w:r>
      <w:r>
        <w:rPr>
          <w:rFonts w:hint="eastAsia"/>
          <w:lang w:eastAsia="zh-CN"/>
        </w:rPr>
        <w:t>（</w:t>
      </w:r>
      <w:r>
        <w:rPr>
          <w:rFonts w:hint="eastAsia"/>
          <w:lang w:val="en-US" w:eastAsia="zh-CN"/>
        </w:rPr>
        <w:t>可靠性</w:t>
      </w:r>
      <w:r>
        <w:rPr>
          <w:rFonts w:hint="eastAsia"/>
          <w:lang w:eastAsia="zh-CN"/>
        </w:rPr>
        <w:t>）</w:t>
      </w:r>
    </w:p>
    <w:p>
      <w:pPr>
        <w:ind w:firstLine="420"/>
        <w:rPr>
          <w:rFonts w:hint="eastAsia" w:eastAsia="宋体"/>
          <w:lang w:eastAsia="zh-CN"/>
        </w:rPr>
      </w:pPr>
      <w:r>
        <w:rPr>
          <w:rFonts w:hint="eastAsia"/>
        </w:rPr>
        <w:t>2 一个微服务运行在一个容器中，请求相对单体架构的应用进行了分流，web容器负载减少，提高了性能。一个微服务拥有一个独立的数据库连接池，连接池负载减少，提高了性能。</w:t>
      </w:r>
      <w:r>
        <w:rPr>
          <w:rFonts w:hint="eastAsia"/>
          <w:lang w:eastAsia="zh-CN"/>
        </w:rPr>
        <w:t>（</w:t>
      </w:r>
      <w:r>
        <w:rPr>
          <w:rFonts w:hint="eastAsia"/>
          <w:lang w:val="en-US" w:eastAsia="zh-CN"/>
        </w:rPr>
        <w:t>性能</w:t>
      </w:r>
      <w:r>
        <w:rPr>
          <w:rFonts w:hint="eastAsia"/>
          <w:lang w:eastAsia="zh-CN"/>
        </w:rPr>
        <w:t>）</w:t>
      </w:r>
    </w:p>
    <w:p>
      <w:pPr>
        <w:pStyle w:val="12"/>
        <w:ind w:firstLine="400"/>
        <w:rPr>
          <w:rFonts w:hint="eastAsia" w:eastAsia="宋体"/>
          <w:lang w:eastAsia="zh-CN"/>
        </w:rPr>
      </w:pPr>
      <w:r>
        <w:rPr>
          <w:rFonts w:hint="eastAsia"/>
        </w:rPr>
        <w:t>3 微服务技术栈不受限，可以根据业务和项目团队的特点，合理选择技术栈。即时单个微服务即使出现技术或者业务的失误，返工量较小。。</w:t>
      </w:r>
      <w:r>
        <w:rPr>
          <w:rFonts w:hint="eastAsia"/>
          <w:lang w:eastAsia="zh-CN"/>
        </w:rPr>
        <w:t>（</w:t>
      </w:r>
      <w:r>
        <w:rPr>
          <w:rFonts w:hint="eastAsia"/>
          <w:lang w:val="en-US" w:eastAsia="zh-CN"/>
        </w:rPr>
        <w:t>技术债务</w:t>
      </w:r>
      <w:r>
        <w:rPr>
          <w:rFonts w:hint="eastAsia"/>
          <w:lang w:eastAsia="zh-CN"/>
        </w:rPr>
        <w:t>）</w:t>
      </w:r>
    </w:p>
    <w:p>
      <w:pPr>
        <w:pStyle w:val="12"/>
        <w:ind w:left="420" w:firstLine="0" w:firstLineChars="0"/>
        <w:rPr>
          <w:rFonts w:hint="eastAsia" w:eastAsia="宋体"/>
          <w:lang w:eastAsia="zh-CN"/>
        </w:rPr>
      </w:pPr>
      <w:r>
        <w:rPr>
          <w:rFonts w:hint="eastAsia"/>
        </w:rPr>
        <w:t>4微服务按需伸缩，可以基于实际需求，实现细粒度的扩展，或者选择增加服务节点。</w:t>
      </w:r>
      <w:r>
        <w:rPr>
          <w:rFonts w:hint="eastAsia"/>
          <w:lang w:eastAsia="zh-CN"/>
        </w:rPr>
        <w:t>（</w:t>
      </w:r>
      <w:r>
        <w:rPr>
          <w:rFonts w:hint="eastAsia"/>
          <w:lang w:val="en-US" w:eastAsia="zh-CN"/>
        </w:rPr>
        <w:t>扩展</w:t>
      </w:r>
      <w:r>
        <w:rPr>
          <w:rFonts w:hint="eastAsia"/>
          <w:lang w:eastAsia="zh-CN"/>
        </w:rPr>
        <w:t>）</w:t>
      </w:r>
    </w:p>
    <w:p>
      <w:pPr>
        <w:pStyle w:val="12"/>
        <w:ind w:firstLine="400"/>
      </w:pPr>
      <w:r>
        <w:rPr>
          <w:rFonts w:hint="eastAsia"/>
        </w:rPr>
        <w:t>5微服务只关注整个系统功能中单独、有界限的一部分。单一职责可以帮我们优雅的开发、更便捷的交付。</w:t>
      </w:r>
    </w:p>
    <w:p>
      <w:pPr>
        <w:pStyle w:val="3"/>
        <w:numPr>
          <w:ilvl w:val="0"/>
          <w:numId w:val="1"/>
        </w:numPr>
      </w:pPr>
      <w:r>
        <w:rPr>
          <w:rFonts w:hint="eastAsia"/>
        </w:rPr>
        <w:t>技术体系</w:t>
      </w:r>
    </w:p>
    <w:p>
      <w:pPr>
        <w:ind w:firstLine="420"/>
      </w:pPr>
      <w:r>
        <w:rPr>
          <w:rFonts w:hint="eastAsia"/>
        </w:rPr>
        <w:t>目前在行业内，已经有一些有影响力的公司和组织提供了对微服务的技术支持，并且进行了开源共享。</w:t>
      </w:r>
    </w:p>
    <w:p>
      <w:pPr>
        <w:ind w:firstLine="420"/>
      </w:pPr>
      <w:r>
        <w:rPr>
          <w:rFonts w:hint="eastAsia"/>
        </w:rPr>
        <w:t>最著名的是阿里公司的Dubbo和spring开源的spring cloud</w:t>
      </w:r>
    </w:p>
    <w:p>
      <w:pPr>
        <w:ind w:firstLine="420"/>
      </w:pPr>
    </w:p>
    <w:p>
      <w:pPr>
        <w:ind w:firstLine="420"/>
      </w:pPr>
      <w:r>
        <w:rPr>
          <w:rFonts w:hint="eastAsia"/>
        </w:rPr>
        <w:t>1 微服务之spring cloud 和dubbo。</w:t>
      </w:r>
    </w:p>
    <w:p>
      <w:pPr>
        <w:ind w:firstLine="420"/>
      </w:pPr>
      <w:r>
        <w:rPr>
          <w:rFonts w:hint="eastAsia"/>
        </w:rPr>
        <w:t>Dubbo是阿里巴巴公司基于自身业务构建并且开源的一个高性能的服务注册中心。</w:t>
      </w:r>
    </w:p>
    <w:p>
      <w:pPr>
        <w:ind w:firstLine="420"/>
      </w:pPr>
      <w:r>
        <w:rPr>
          <w:rFonts w:hint="eastAsia"/>
        </w:rPr>
        <w:t>Dubbo只实现了微服务技术体系的注册中心。对于微服务的分布式问题，如脑裂，各服务运行可靠性问题等，Dubbo需配合zookeeper使用。Zookeeper是一个分布式协调框架。另外，对于微服务的配置中心，分布式跟踪，健康问题等都需要自己去集成。</w:t>
      </w:r>
    </w:p>
    <w:p>
      <w:pPr>
        <w:ind w:firstLine="420"/>
      </w:pPr>
      <w:r>
        <w:rPr>
          <w:rFonts w:hint="eastAsia"/>
        </w:rPr>
        <w:t>Dubbo现状：一度暂停维护，目前移交给Apache组织</w:t>
      </w:r>
    </w:p>
    <w:p>
      <w:pPr>
        <w:ind w:firstLine="420"/>
      </w:pPr>
    </w:p>
    <w:p>
      <w:pPr>
        <w:ind w:firstLine="420"/>
      </w:pPr>
      <w:r>
        <w:rPr>
          <w:rFonts w:hint="eastAsia"/>
        </w:rPr>
        <w:t>Spring Cloud是Spring 开源组织开源的一套完善的微服务解决方案。</w:t>
      </w:r>
    </w:p>
    <w:p>
      <w:pPr>
        <w:ind w:firstLine="420"/>
      </w:pPr>
      <w:r>
        <w:rPr>
          <w:rFonts w:hint="eastAsia"/>
        </w:rPr>
        <w:t>Spring Cloud 提供了高可用的服务注册中心，注册中心支持集群；提供了服务网</w:t>
      </w:r>
      <w:r>
        <w:rPr>
          <w:rFonts w:hint="eastAsia"/>
          <w:lang w:val="en-US" w:eastAsia="zh-CN"/>
        </w:rPr>
        <w:t>关</w:t>
      </w:r>
      <w:r>
        <w:rPr>
          <w:rFonts w:hint="eastAsia"/>
        </w:rPr>
        <w:t>、消息总线、服务治理、健康监控、分布式链路跟踪、熔断、配置中心等。</w:t>
      </w:r>
    </w:p>
    <w:p/>
    <w:p/>
    <w:p>
      <w:pPr>
        <w:ind w:firstLine="420"/>
        <w:rPr>
          <w:rFonts w:hint="eastAsia"/>
        </w:rPr>
      </w:pPr>
    </w:p>
    <w:p>
      <w:pPr>
        <w:ind w:firstLine="420"/>
      </w:pPr>
      <w:r>
        <w:rPr>
          <w:rFonts w:hint="eastAsia"/>
        </w:rPr>
        <w:t>Spring cloud 和 Dubbo对比示意图如下：</w:t>
      </w:r>
    </w:p>
    <w:tbl>
      <w:tblPr>
        <w:tblStyle w:val="9"/>
        <w:tblW w:w="82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1880"/>
        <w:gridCol w:w="46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shd w:val="clear" w:color="auto" w:fill="5B9BD5" w:themeFill="accent1"/>
          </w:tcPr>
          <w:p>
            <w:pPr>
              <w:rPr>
                <w:b/>
              </w:rPr>
            </w:pPr>
            <w:r>
              <w:rPr>
                <w:rFonts w:hint="eastAsia"/>
                <w:b/>
              </w:rPr>
              <w:t>核心要素</w:t>
            </w:r>
          </w:p>
        </w:tc>
        <w:tc>
          <w:tcPr>
            <w:tcW w:w="1880" w:type="dxa"/>
            <w:shd w:val="clear" w:color="auto" w:fill="5B9BD5" w:themeFill="accent1"/>
          </w:tcPr>
          <w:p>
            <w:pPr>
              <w:rPr>
                <w:b/>
              </w:rPr>
            </w:pPr>
            <w:r>
              <w:rPr>
                <w:rFonts w:hint="eastAsia"/>
                <w:b/>
              </w:rPr>
              <w:t>Dubbo</w:t>
            </w:r>
          </w:p>
        </w:tc>
        <w:tc>
          <w:tcPr>
            <w:tcW w:w="4615" w:type="dxa"/>
            <w:shd w:val="clear" w:color="auto" w:fill="5B9BD5" w:themeFill="accent1"/>
          </w:tcPr>
          <w:p>
            <w:pPr>
              <w:rPr>
                <w:b/>
              </w:rPr>
            </w:pPr>
            <w:r>
              <w:rPr>
                <w:rFonts w:hint="eastAsia"/>
                <w:b/>
              </w:rPr>
              <w:t>Spring Clou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r>
              <w:rPr>
                <w:rFonts w:hint="eastAsia"/>
              </w:rPr>
              <w:t>服务注册</w:t>
            </w:r>
          </w:p>
        </w:tc>
        <w:tc>
          <w:tcPr>
            <w:tcW w:w="1880" w:type="dxa"/>
          </w:tcPr>
          <w:p>
            <w:r>
              <w:rPr>
                <w:rFonts w:hint="eastAsia"/>
              </w:rPr>
              <w:t>Dubbo</w:t>
            </w:r>
            <w:r>
              <w:rPr>
                <w:rFonts w:hint="eastAsia"/>
                <w:b/>
              </w:rPr>
              <w:t>+</w:t>
            </w:r>
            <w:r>
              <w:rPr>
                <w:rFonts w:hint="eastAsia"/>
              </w:rPr>
              <w:t>Zookeeper</w:t>
            </w:r>
          </w:p>
        </w:tc>
        <w:tc>
          <w:tcPr>
            <w:tcW w:w="4615" w:type="dxa"/>
          </w:tcPr>
          <w:p>
            <w:r>
              <w:rPr>
                <w:rFonts w:hint="eastAsia"/>
              </w:rPr>
              <w:t xml:space="preserve"> Eureka、Consul、Zookeep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r>
              <w:rPr>
                <w:rFonts w:hint="eastAsia"/>
              </w:rPr>
              <w:t>服务调用方式</w:t>
            </w:r>
          </w:p>
        </w:tc>
        <w:tc>
          <w:tcPr>
            <w:tcW w:w="1880" w:type="dxa"/>
          </w:tcPr>
          <w:p>
            <w:r>
              <w:rPr>
                <w:rFonts w:hint="eastAsia"/>
              </w:rPr>
              <w:t>RPC</w:t>
            </w:r>
          </w:p>
        </w:tc>
        <w:tc>
          <w:tcPr>
            <w:tcW w:w="4615" w:type="dxa"/>
          </w:tcPr>
          <w:p>
            <w:r>
              <w:rPr>
                <w:rFonts w:hint="eastAsia"/>
              </w:rPr>
              <w:t>REST、伪R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r>
              <w:rPr>
                <w:rFonts w:hint="eastAsia"/>
              </w:rPr>
              <w:t>服务网关</w:t>
            </w:r>
          </w:p>
        </w:tc>
        <w:tc>
          <w:tcPr>
            <w:tcW w:w="1880" w:type="dxa"/>
          </w:tcPr>
          <w:p>
            <w:r>
              <w:rPr>
                <w:rFonts w:hint="eastAsia"/>
              </w:rPr>
              <w:t>无</w:t>
            </w:r>
          </w:p>
        </w:tc>
        <w:tc>
          <w:tcPr>
            <w:tcW w:w="4615" w:type="dxa"/>
          </w:tcPr>
          <w:p>
            <w:r>
              <w:rPr>
                <w:rFonts w:hint="eastAsia"/>
              </w:rPr>
              <w:t>Spring Cloud Netflix Zu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r>
              <w:rPr>
                <w:rFonts w:hint="eastAsia"/>
              </w:rPr>
              <w:t>断路器</w:t>
            </w:r>
          </w:p>
        </w:tc>
        <w:tc>
          <w:tcPr>
            <w:tcW w:w="1880" w:type="dxa"/>
          </w:tcPr>
          <w:p>
            <w:pPr>
              <w:tabs>
                <w:tab w:val="center" w:pos="866"/>
              </w:tabs>
            </w:pPr>
            <w:r>
              <w:rPr>
                <w:rFonts w:hint="eastAsia"/>
              </w:rPr>
              <w:t>不完善</w:t>
            </w:r>
            <w:r>
              <w:rPr>
                <w:rFonts w:hint="eastAsia"/>
              </w:rPr>
              <w:tab/>
            </w:r>
          </w:p>
        </w:tc>
        <w:tc>
          <w:tcPr>
            <w:tcW w:w="4615" w:type="dxa"/>
          </w:tcPr>
          <w:p>
            <w:r>
              <w:rPr>
                <w:rFonts w:hint="eastAsia"/>
              </w:rPr>
              <w:t>Spring Cloud Netflix Hystr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r>
              <w:rPr>
                <w:rFonts w:hint="eastAsia"/>
              </w:rPr>
              <w:t>分布式配置</w:t>
            </w:r>
          </w:p>
        </w:tc>
        <w:tc>
          <w:tcPr>
            <w:tcW w:w="1880" w:type="dxa"/>
          </w:tcPr>
          <w:p>
            <w:r>
              <w:rPr>
                <w:rFonts w:hint="eastAsia"/>
              </w:rPr>
              <w:t>无</w:t>
            </w:r>
          </w:p>
        </w:tc>
        <w:tc>
          <w:tcPr>
            <w:tcW w:w="4615" w:type="dxa"/>
          </w:tcPr>
          <w:p>
            <w:r>
              <w:rPr>
                <w:rFonts w:hint="eastAsia"/>
              </w:rPr>
              <w:t>Spring Cloud 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r>
              <w:rPr>
                <w:rFonts w:hint="eastAsia"/>
              </w:rPr>
              <w:t>分布式追踪</w:t>
            </w:r>
          </w:p>
        </w:tc>
        <w:tc>
          <w:tcPr>
            <w:tcW w:w="1880" w:type="dxa"/>
          </w:tcPr>
          <w:p>
            <w:r>
              <w:rPr>
                <w:rFonts w:hint="eastAsia"/>
              </w:rPr>
              <w:t>无</w:t>
            </w:r>
          </w:p>
        </w:tc>
        <w:tc>
          <w:tcPr>
            <w:tcW w:w="4615" w:type="dxa"/>
          </w:tcPr>
          <w:p>
            <w:r>
              <w:rPr>
                <w:rFonts w:hint="eastAsia"/>
              </w:rPr>
              <w:t>Spring Cloud Sleu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r>
              <w:rPr>
                <w:rFonts w:hint="eastAsia"/>
              </w:rPr>
              <w:t>消息总线</w:t>
            </w:r>
          </w:p>
        </w:tc>
        <w:tc>
          <w:tcPr>
            <w:tcW w:w="1880" w:type="dxa"/>
          </w:tcPr>
          <w:p>
            <w:r>
              <w:rPr>
                <w:rFonts w:hint="eastAsia"/>
              </w:rPr>
              <w:t>无</w:t>
            </w:r>
          </w:p>
        </w:tc>
        <w:tc>
          <w:tcPr>
            <w:tcW w:w="4615" w:type="dxa"/>
          </w:tcPr>
          <w:p>
            <w:r>
              <w:rPr>
                <w:rFonts w:hint="eastAsia"/>
              </w:rPr>
              <w:t>Spring Cloud Bus</w:t>
            </w:r>
          </w:p>
        </w:tc>
      </w:tr>
    </w:tbl>
    <w:p>
      <w:pPr>
        <w:ind w:firstLine="420"/>
      </w:pPr>
    </w:p>
    <w:p>
      <w:pPr>
        <w:ind w:firstLine="420"/>
      </w:pPr>
      <w:r>
        <w:rPr>
          <w:rFonts w:hint="eastAsia"/>
        </w:rPr>
        <w:t>注：RPC调用底层采用RPC协议，长连接，特点：建立连接时间长、代码不容易复用，侵入式强</w:t>
      </w:r>
    </w:p>
    <w:p>
      <w:pPr>
        <w:ind w:firstLine="420"/>
      </w:pPr>
      <w:r>
        <w:rPr>
          <w:rFonts w:hint="eastAsia"/>
        </w:rPr>
        <w:t>Rest调用底层采用http协议。特点：无状态协议，轻量级通讯，代码无耦合</w:t>
      </w:r>
    </w:p>
    <w:p>
      <w:pPr>
        <w:ind w:firstLine="420"/>
      </w:pPr>
    </w:p>
    <w:p>
      <w:pPr>
        <w:ind w:firstLine="420"/>
        <w:rPr>
          <w:rFonts w:hint="eastAsia" w:eastAsia="宋体"/>
          <w:lang w:eastAsia="zh-CN"/>
        </w:rPr>
      </w:pPr>
      <w:r>
        <w:rPr>
          <w:rFonts w:hint="eastAsia"/>
          <w:lang w:val="en-US" w:eastAsia="zh-CN"/>
        </w:rPr>
        <w:t>结论：</w:t>
      </w:r>
      <w:r>
        <w:rPr>
          <w:rFonts w:hint="eastAsia"/>
        </w:rPr>
        <w:t xml:space="preserve">spring cloud更有优势 </w:t>
      </w:r>
      <w:r>
        <w:rPr>
          <w:rFonts w:hint="eastAsia"/>
          <w:lang w:eastAsia="zh-CN"/>
        </w:rPr>
        <w:t>。</w:t>
      </w:r>
    </w:p>
    <w:p>
      <w:pPr>
        <w:ind w:firstLine="420"/>
      </w:pPr>
    </w:p>
    <w:p>
      <w:pPr>
        <w:ind w:firstLine="420"/>
      </w:pPr>
      <w:r>
        <w:rPr>
          <w:rFonts w:hint="eastAsia"/>
        </w:rPr>
        <w:t>2 spring cloud 之 三大组件服务注册发现支持。</w:t>
      </w:r>
    </w:p>
    <w:p>
      <w:pPr>
        <w:ind w:firstLine="420"/>
      </w:pPr>
      <w:r>
        <w:rPr>
          <w:rFonts w:hint="eastAsia"/>
        </w:rPr>
        <w:t>Spring cloud 服务注册发现的实现目前有Eureka、Consul和Zookeeper。</w:t>
      </w:r>
    </w:p>
    <w:p>
      <w:pPr>
        <w:ind w:firstLine="420"/>
      </w:pPr>
    </w:p>
    <w:p>
      <w:pPr>
        <w:ind w:firstLine="420"/>
      </w:pPr>
      <w:r>
        <w:rPr>
          <w:rFonts w:hint="eastAsia"/>
        </w:rPr>
        <w:t>Eureka是Netfix公司推出的服务注册发现组件、用于实现服务的发现和注册、它的特点是高可用、服务不可用或者协调通过熔断去处理。保证数据一致性需要通过分布式TCC事务或者可靠消息一致性方案</w:t>
      </w:r>
    </w:p>
    <w:p>
      <w:pPr>
        <w:ind w:firstLine="420"/>
      </w:pPr>
      <w:r>
        <w:rPr>
          <w:rFonts w:hint="eastAsia"/>
        </w:rPr>
        <w:t>Consul 是 HashiCorp 公司推出的开源工具，用于实现分布式系统的服务发现与配置。</w:t>
      </w:r>
    </w:p>
    <w:p>
      <w:pPr>
        <w:ind w:firstLine="420"/>
        <w:rPr>
          <w:rFonts w:hint="eastAsia" w:eastAsia="宋体"/>
          <w:lang w:val="en-US" w:eastAsia="zh-CN"/>
        </w:rPr>
      </w:pPr>
      <w:r>
        <w:rPr>
          <w:rFonts w:hint="eastAsia"/>
        </w:rPr>
        <w:t>Consul 内置了服务注册与发现框架、分布一致性协议实现、健康检查、Key/Value 存储、多数据中心方案。Consul为了保证数据的一致性，需要使得保证节点上的服务是可用的，因此采用了选举机制、consul采用的选举算法是raft。但是consul由于选举时需要等待，牺牲了整体的性能。</w:t>
      </w:r>
      <w:r>
        <w:rPr>
          <w:rFonts w:hint="eastAsia"/>
          <w:lang w:val="en-US" w:eastAsia="zh-CN"/>
        </w:rPr>
        <w:t>Consul从选举算法上来说也不能100%保证服务的可用性</w:t>
      </w:r>
    </w:p>
    <w:p>
      <w:pPr>
        <w:ind w:firstLine="420"/>
        <w:rPr>
          <w:rFonts w:hint="eastAsia"/>
        </w:rPr>
      </w:pPr>
      <w:r>
        <w:rPr>
          <w:rFonts w:hint="eastAsia"/>
        </w:rPr>
        <w:t>Zookeeper和Consul类似，但是选举算法是poxas，并且zookeeper不内置服务注册与发现，需要集成三方或自己实现。</w:t>
      </w:r>
    </w:p>
    <w:p>
      <w:pPr>
        <w:ind w:firstLine="420"/>
        <w:rPr>
          <w:rFonts w:hint="eastAsia" w:eastAsia="宋体"/>
          <w:lang w:val="en-US" w:eastAsia="zh-CN"/>
        </w:rPr>
      </w:pPr>
      <w:r>
        <w:rPr>
          <w:rFonts w:hint="eastAsia"/>
          <w:lang w:val="en-US" w:eastAsia="zh-CN"/>
        </w:rPr>
        <w:t>结论：Eureka更有优势</w:t>
      </w:r>
    </w:p>
    <w:p>
      <w:pPr>
        <w:ind w:firstLine="420"/>
      </w:pPr>
      <w:r>
        <w:rPr>
          <w:rFonts w:hint="eastAsia"/>
        </w:rPr>
        <w:t>3 mq消息中间件</w:t>
      </w:r>
    </w:p>
    <w:p>
      <w:pPr>
        <w:ind w:firstLine="420"/>
      </w:pPr>
      <w:r>
        <w:rPr>
          <w:rFonts w:hint="eastAsia"/>
        </w:rPr>
        <w:t>目前主流的mq消息中间件有如下几种：kafka、robitmq、activemq。</w:t>
      </w:r>
    </w:p>
    <w:p>
      <w:pPr>
        <w:ind w:firstLine="420"/>
      </w:pPr>
      <w:r>
        <w:rPr>
          <w:rFonts w:hint="eastAsia"/>
        </w:rPr>
        <w:t>Kafka是高可用的消息中心，但是不保证消息是否丢失，kafaka持久化支持的是文件、官方给出的吞吐量为10.6w/s</w:t>
      </w:r>
    </w:p>
    <w:p>
      <w:pPr>
        <w:ind w:firstLine="420"/>
      </w:pPr>
      <w:r>
        <w:rPr>
          <w:rFonts w:hint="eastAsia"/>
        </w:rPr>
        <w:t>RobitMQ在一致性上做了保证，保证消息的可靠性，RobitMQ持久化支持的是文件、官方给出的吞吐量为6.1w/s。并且spring cloud bus默认内置。</w:t>
      </w:r>
    </w:p>
    <w:p>
      <w:pPr>
        <w:ind w:firstLine="420"/>
      </w:pPr>
      <w:r>
        <w:rPr>
          <w:rFonts w:hint="eastAsia"/>
        </w:rPr>
        <w:t>ActiveMQ与RobitMQ实现理念类似、持久化支持数据库、官方吞吐量数据不明。</w:t>
      </w:r>
    </w:p>
    <w:p>
      <w:pPr>
        <w:ind w:firstLine="420"/>
        <w:rPr>
          <w:rFonts w:hint="eastAsia"/>
        </w:rPr>
      </w:pPr>
      <w:r>
        <w:rPr>
          <w:rFonts w:hint="eastAsia"/>
        </w:rPr>
        <w:t>针对此三种MQ团队内部做了实测，测试结论见附件</w:t>
      </w:r>
    </w:p>
    <w:p>
      <w:pPr>
        <w:ind w:firstLine="420"/>
        <w:rPr>
          <w:rFonts w:hint="eastAsia" w:eastAsia="宋体"/>
          <w:lang w:val="en-US" w:eastAsia="zh-CN"/>
        </w:rPr>
      </w:pPr>
      <w:r>
        <w:rPr>
          <w:rFonts w:hint="eastAsia"/>
          <w:lang w:val="en-US" w:eastAsia="zh-CN"/>
        </w:rPr>
        <w:t>结论：robitMQ更可靠。</w:t>
      </w:r>
    </w:p>
    <w:p>
      <w:pPr>
        <w:ind w:firstLine="420"/>
      </w:pPr>
      <w:r>
        <w:rPr>
          <w:rFonts w:hint="eastAsia"/>
        </w:rPr>
        <w:t>4 数据库连接池</w:t>
      </w:r>
    </w:p>
    <w:p>
      <w:pPr>
        <w:ind w:firstLine="420"/>
      </w:pPr>
      <w:r>
        <w:rPr>
          <w:rFonts w:hint="eastAsia"/>
        </w:rPr>
        <w:t>目前主流的数据库连接池有如下几种：dbcp、c3p0、druid、tomcatjdbc、hikari</w:t>
      </w:r>
    </w:p>
    <w:p>
      <w:pPr>
        <w:ind w:firstLine="420"/>
        <w:rPr>
          <w:rFonts w:hint="eastAsia"/>
        </w:rPr>
      </w:pPr>
      <w:r>
        <w:rPr>
          <w:rFonts w:hint="eastAsia"/>
        </w:rPr>
        <w:t>针对此五种数据库连接池团队内部做了实测，测试结论见附件</w:t>
      </w:r>
    </w:p>
    <w:p>
      <w:pPr>
        <w:ind w:firstLine="420"/>
        <w:rPr>
          <w:rFonts w:hint="eastAsia" w:eastAsia="宋体"/>
          <w:lang w:val="en-US" w:eastAsia="zh-CN"/>
        </w:rPr>
      </w:pPr>
      <w:r>
        <w:rPr>
          <w:rFonts w:hint="eastAsia"/>
          <w:lang w:val="en-US" w:eastAsia="zh-CN"/>
        </w:rPr>
        <w:t>结论：容器如果选择tomcat时，tomcatjdbc更优；但是如果选择其他容器部署、hikari更优秀</w:t>
      </w:r>
    </w:p>
    <w:p>
      <w:pPr>
        <w:ind w:firstLine="420"/>
      </w:pPr>
      <w:r>
        <w:rPr>
          <w:rFonts w:hint="eastAsia"/>
        </w:rPr>
        <w:t>5 工作流</w:t>
      </w:r>
    </w:p>
    <w:p>
      <w:pPr>
        <w:ind w:firstLine="420"/>
      </w:pPr>
      <w:r>
        <w:rPr>
          <w:rFonts w:hint="eastAsia"/>
        </w:rPr>
        <w:t>目前主流的工作流框架有jbpm和activiti</w:t>
      </w:r>
    </w:p>
    <w:p>
      <w:pPr>
        <w:ind w:firstLine="420"/>
      </w:pPr>
      <w:r>
        <w:rPr>
          <w:rFonts w:hint="eastAsia"/>
        </w:rPr>
        <w:t xml:space="preserve">BPM是目前市场上主流开源工作引擎之一，在创建者Tom Baeyens离开JBoss后，jBPM5完全放弃了jBPM4的基础代码重头来过，目前官网已经推出了jBPM6的beta版本；Tom </w:t>
      </w:r>
      <w:r>
        <w:rPr>
          <w:rFonts w:hint="eastAsia"/>
          <w:sz w:val="18"/>
          <w:szCs w:val="18"/>
        </w:rPr>
        <w:t>Baeyens</w:t>
      </w:r>
      <w:r>
        <w:rPr>
          <w:rFonts w:hint="eastAsia"/>
        </w:rPr>
        <w:t>加入Alfresco后很快推出了新的基于jBPM4的开源工作流系统Activiti。由此可以推测JBoss内部对jBPM未来版本的架构实现产生了严重的意见分歧。</w:t>
      </w:r>
    </w:p>
    <w:tbl>
      <w:tblPr>
        <w:tblStyle w:val="9"/>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8"/>
        <w:gridCol w:w="2839"/>
        <w:gridCol w:w="2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8" w:type="dxa"/>
          </w:tcPr>
          <w:p>
            <w:r>
              <w:rPr>
                <w:rFonts w:hint="eastAsia"/>
              </w:rPr>
              <w:t>技术组成</w:t>
            </w:r>
          </w:p>
        </w:tc>
        <w:tc>
          <w:tcPr>
            <w:tcW w:w="2839" w:type="dxa"/>
          </w:tcPr>
          <w:p>
            <w:r>
              <w:rPr>
                <w:rFonts w:hint="eastAsia"/>
              </w:rPr>
              <w:t>Activiti</w:t>
            </w:r>
          </w:p>
        </w:tc>
        <w:tc>
          <w:tcPr>
            <w:tcW w:w="2839" w:type="dxa"/>
          </w:tcPr>
          <w:p>
            <w:r>
              <w:rPr>
                <w:rFonts w:hint="eastAsia"/>
              </w:rPr>
              <w:t>JB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8" w:type="dxa"/>
          </w:tcPr>
          <w:p>
            <w:r>
              <w:rPr>
                <w:rFonts w:hint="eastAsia"/>
              </w:rPr>
              <w:t>持久层</w:t>
            </w:r>
          </w:p>
        </w:tc>
        <w:tc>
          <w:tcPr>
            <w:tcW w:w="2839" w:type="dxa"/>
          </w:tcPr>
          <w:p>
            <w:r>
              <w:rPr>
                <w:rFonts w:hint="eastAsia"/>
              </w:rPr>
              <w:t>Mybits</w:t>
            </w:r>
          </w:p>
        </w:tc>
        <w:tc>
          <w:tcPr>
            <w:tcW w:w="2839" w:type="dxa"/>
          </w:tcPr>
          <w:p>
            <w:r>
              <w:rPr>
                <w:rFonts w:hint="eastAsia"/>
              </w:rPr>
              <w:t>Hibern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8" w:type="dxa"/>
          </w:tcPr>
          <w:p>
            <w:r>
              <w:rPr>
                <w:rFonts w:hint="eastAsia"/>
              </w:rPr>
              <w:t>事务管理</w:t>
            </w:r>
          </w:p>
        </w:tc>
        <w:tc>
          <w:tcPr>
            <w:tcW w:w="2839" w:type="dxa"/>
          </w:tcPr>
          <w:p>
            <w:r>
              <w:rPr>
                <w:rFonts w:hint="eastAsia"/>
              </w:rPr>
              <w:t>Spring事务控制</w:t>
            </w:r>
          </w:p>
        </w:tc>
        <w:tc>
          <w:tcPr>
            <w:tcW w:w="2839" w:type="dxa"/>
          </w:tcPr>
          <w:p>
            <w:r>
              <w:rPr>
                <w:rFonts w:hint="eastAsia"/>
              </w:rPr>
              <w:t>Jta事务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8" w:type="dxa"/>
          </w:tcPr>
          <w:p>
            <w:r>
              <w:rPr>
                <w:rFonts w:hint="eastAsia"/>
              </w:rPr>
              <w:t>支持数据库</w:t>
            </w:r>
          </w:p>
        </w:tc>
        <w:tc>
          <w:tcPr>
            <w:tcW w:w="2839" w:type="dxa"/>
          </w:tcPr>
          <w:p>
            <w:r>
              <w:rPr>
                <w:rFonts w:hint="eastAsia"/>
              </w:rPr>
              <w:t>Oracle、Mysql、Sqlserver</w:t>
            </w:r>
          </w:p>
        </w:tc>
        <w:tc>
          <w:tcPr>
            <w:tcW w:w="2839" w:type="dxa"/>
          </w:tcPr>
          <w:p>
            <w:r>
              <w:rPr>
                <w:rFonts w:hint="eastAsia"/>
              </w:rPr>
              <w:t>Oracle、Mysql、Sql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8" w:type="dxa"/>
          </w:tcPr>
          <w:p>
            <w:r>
              <w:rPr>
                <w:rFonts w:hint="eastAsia"/>
              </w:rPr>
              <w:t>设计模式</w:t>
            </w:r>
          </w:p>
        </w:tc>
        <w:tc>
          <w:tcPr>
            <w:tcW w:w="2839" w:type="dxa"/>
          </w:tcPr>
          <w:p>
            <w:r>
              <w:rPr>
                <w:rFonts w:hint="eastAsia"/>
              </w:rPr>
              <w:t>Command模式、观察者模式</w:t>
            </w:r>
          </w:p>
        </w:tc>
        <w:tc>
          <w:tcPr>
            <w:tcW w:w="283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8" w:type="dxa"/>
          </w:tcPr>
          <w:p>
            <w:r>
              <w:rPr>
                <w:rFonts w:hint="eastAsia"/>
              </w:rPr>
              <w:t>内部服务通信</w:t>
            </w:r>
          </w:p>
        </w:tc>
        <w:tc>
          <w:tcPr>
            <w:tcW w:w="2839" w:type="dxa"/>
          </w:tcPr>
          <w:p>
            <w:r>
              <w:rPr>
                <w:rFonts w:hint="eastAsia"/>
              </w:rPr>
              <w:t>API调用</w:t>
            </w:r>
          </w:p>
        </w:tc>
        <w:tc>
          <w:tcPr>
            <w:tcW w:w="2839" w:type="dxa"/>
          </w:tcPr>
          <w:p>
            <w:r>
              <w:rPr>
                <w:rFonts w:hint="eastAsia"/>
              </w:rPr>
              <w:t>Mi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8" w:type="dxa"/>
          </w:tcPr>
          <w:p>
            <w:r>
              <w:rPr>
                <w:rFonts w:hint="eastAsia"/>
              </w:rPr>
              <w:t>集成接口</w:t>
            </w:r>
          </w:p>
        </w:tc>
        <w:tc>
          <w:tcPr>
            <w:tcW w:w="2839" w:type="dxa"/>
          </w:tcPr>
          <w:p>
            <w:r>
              <w:rPr>
                <w:rFonts w:hint="eastAsia"/>
              </w:rPr>
              <w:t>soap、restful</w:t>
            </w:r>
          </w:p>
        </w:tc>
        <w:tc>
          <w:tcPr>
            <w:tcW w:w="2839" w:type="dxa"/>
          </w:tcPr>
          <w:p>
            <w:r>
              <w:rPr>
                <w:rFonts w:hint="eastAsia"/>
              </w:rPr>
              <w:t>消息通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8" w:type="dxa"/>
          </w:tcPr>
          <w:p>
            <w:r>
              <w:rPr>
                <w:rFonts w:hint="eastAsia"/>
              </w:rPr>
              <w:t>流程格式</w:t>
            </w:r>
          </w:p>
        </w:tc>
        <w:tc>
          <w:tcPr>
            <w:tcW w:w="2839" w:type="dxa"/>
          </w:tcPr>
          <w:p>
            <w:r>
              <w:rPr>
                <w:rFonts w:hint="eastAsia"/>
              </w:rPr>
              <w:t>BPMN2、xPDL、JPDL</w:t>
            </w:r>
          </w:p>
        </w:tc>
        <w:tc>
          <w:tcPr>
            <w:tcW w:w="2839" w:type="dxa"/>
          </w:tcPr>
          <w:p>
            <w:r>
              <w:rPr>
                <w:rFonts w:hint="eastAsia"/>
              </w:rPr>
              <w:t>BPM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8" w:type="dxa"/>
          </w:tcPr>
          <w:p>
            <w:r>
              <w:rPr>
                <w:rFonts w:hint="eastAsia"/>
              </w:rPr>
              <w:t>引擎核心</w:t>
            </w:r>
          </w:p>
        </w:tc>
        <w:tc>
          <w:tcPr>
            <w:tcW w:w="2839" w:type="dxa"/>
          </w:tcPr>
          <w:p>
            <w:r>
              <w:rPr>
                <w:rFonts w:hint="eastAsia"/>
              </w:rPr>
              <w:t>流程虚拟机</w:t>
            </w:r>
          </w:p>
        </w:tc>
        <w:tc>
          <w:tcPr>
            <w:tcW w:w="2839" w:type="dxa"/>
          </w:tcPr>
          <w:p>
            <w:r>
              <w:rPr>
                <w:rFonts w:hint="eastAsia"/>
              </w:rPr>
              <w:t>Drools</w:t>
            </w:r>
          </w:p>
        </w:tc>
      </w:tr>
    </w:tbl>
    <w:p>
      <w:pPr>
        <w:ind w:firstLine="400" w:firstLineChars="200"/>
      </w:pPr>
      <w:r>
        <w:rPr>
          <w:rFonts w:hint="eastAsia"/>
        </w:rPr>
        <w:t>优劣对比</w:t>
      </w:r>
    </w:p>
    <w:p>
      <w:pPr>
        <w:ind w:firstLine="420"/>
      </w:pPr>
      <w:r>
        <w:rPr>
          <w:rFonts w:hint="eastAsia"/>
        </w:rPr>
        <w:t>从技术组成来看，Activiti最大的优势是采用了PVM（流程虚拟机），支持除了BPMN2.0规范之外的流程格式，与外部服务有良好的集成能力，延续了jBPM3、jBPM4良好的社区支持，服务接口清晰，链式API更为优雅；劣势是持久化层没有遵循JPA规范。</w:t>
      </w:r>
    </w:p>
    <w:p>
      <w:pPr>
        <w:ind w:firstLine="420"/>
      </w:pPr>
    </w:p>
    <w:p>
      <w:pPr>
        <w:ind w:firstLine="420"/>
        <w:rPr>
          <w:rFonts w:hint="eastAsia"/>
        </w:rPr>
      </w:pPr>
      <w:r>
        <w:rPr>
          <w:rFonts w:hint="eastAsia"/>
        </w:rPr>
        <w:t>jBPM最大的优势是采用了Apache Mina异步通信技术，采用JPA/JTA持久化方面的标准，以功能齐全的Guvnor作为流程仓库，有RedHat(jBoss.org被红帽收购)的专业化支持；但其劣势也很明显，对自身技术依赖过紧且目前仅支持BPMN2。</w:t>
      </w:r>
    </w:p>
    <w:p>
      <w:pPr>
        <w:ind w:firstLine="420"/>
        <w:rPr>
          <w:rFonts w:hint="eastAsia" w:eastAsia="宋体"/>
          <w:lang w:val="en-US" w:eastAsia="zh-CN"/>
        </w:rPr>
      </w:pPr>
      <w:r>
        <w:rPr>
          <w:rFonts w:hint="eastAsia"/>
          <w:lang w:val="en-US" w:eastAsia="zh-CN"/>
        </w:rPr>
        <w:t>结论：选择使用jbpm。</w:t>
      </w:r>
    </w:p>
    <w:p>
      <w:r>
        <w:rPr>
          <w:rFonts w:hint="eastAsia"/>
        </w:rPr>
        <w:t>6 WebOffice控件选型</w:t>
      </w:r>
    </w:p>
    <w:p>
      <w:pPr>
        <w:ind w:firstLine="420"/>
      </w:pPr>
      <w:r>
        <w:rPr>
          <w:rFonts w:hint="eastAsia"/>
        </w:rPr>
        <w:t>目前常用的WebOffice控件有金格的iWebOffice、软航的NTKO OFFICE。对于这2个厂商的产品我们都已经做过集成。</w:t>
      </w:r>
    </w:p>
    <w:p>
      <w:pPr>
        <w:ind w:firstLine="420"/>
      </w:pPr>
      <w:r>
        <w:rPr>
          <w:rFonts w:hint="eastAsia"/>
        </w:rPr>
        <w:t>金格的iWebOffice当时集成过来之后，在频繁的打开操作、退出之后，在不关闭浏览器的</w:t>
      </w:r>
      <w:r>
        <w:rPr>
          <w:rFonts w:hint="eastAsia"/>
          <w:lang w:val="en-US" w:eastAsia="zh-CN"/>
        </w:rPr>
        <w:t>前提</w:t>
      </w:r>
      <w:r>
        <w:rPr>
          <w:rFonts w:hint="eastAsia"/>
        </w:rPr>
        <w:t>下，当前浏览器页面会越来越卡，打开的速度</w:t>
      </w:r>
      <w:r>
        <w:rPr>
          <w:rFonts w:hint="eastAsia"/>
          <w:lang w:val="en-US" w:eastAsia="zh-CN"/>
        </w:rPr>
        <w:t>会</w:t>
      </w:r>
      <w:r>
        <w:rPr>
          <w:rFonts w:hint="eastAsia"/>
        </w:rPr>
        <w:t>越来越慢，有性能问题。和厂商沟通之后，在换版本之后，问题还是没有解决。</w:t>
      </w:r>
    </w:p>
    <w:p>
      <w:pPr>
        <w:ind w:firstLine="420"/>
        <w:rPr>
          <w:rFonts w:hint="eastAsia"/>
        </w:rPr>
      </w:pPr>
      <w:r>
        <w:rPr>
          <w:rFonts w:hint="eastAsia"/>
        </w:rPr>
        <w:t>软航的NTKO OFFICE集成之后，没有和金格相同的问题，性能基本保持不变，另外客户现场目前使用的也是软航的NTKO OFFICE。</w:t>
      </w:r>
    </w:p>
    <w:p>
      <w:pPr>
        <w:ind w:firstLine="420"/>
        <w:rPr>
          <w:rFonts w:hint="eastAsia" w:eastAsia="宋体"/>
          <w:lang w:val="en-US" w:eastAsia="zh-CN"/>
        </w:rPr>
      </w:pPr>
      <w:r>
        <w:rPr>
          <w:rFonts w:hint="eastAsia"/>
          <w:lang w:val="en-US" w:eastAsia="zh-CN"/>
        </w:rPr>
        <w:t>结论：ntko。</w:t>
      </w:r>
    </w:p>
    <w:p>
      <w:r>
        <w:rPr>
          <w:rFonts w:hint="eastAsia"/>
        </w:rPr>
        <w:t>7 redis与memcached</w:t>
      </w:r>
    </w:p>
    <w:p>
      <w:r>
        <w:rPr>
          <w:rFonts w:hint="eastAsia"/>
        </w:rPr>
        <w:t>Redis支持多数据类型、memchaed只支持key、value。</w:t>
      </w:r>
    </w:p>
    <w:p>
      <w:r>
        <w:rPr>
          <w:rFonts w:hint="eastAsia"/>
        </w:rPr>
        <w:t>Redis支持事务、Memcached不支持事务。</w:t>
      </w:r>
    </w:p>
    <w:p>
      <w:pPr>
        <w:rPr>
          <w:rFonts w:hint="eastAsia"/>
        </w:rPr>
      </w:pPr>
      <w:r>
        <w:rPr>
          <w:rFonts w:hint="eastAsia"/>
        </w:rPr>
        <w:t>Redis通过选举</w:t>
      </w:r>
      <w:r>
        <w:rPr>
          <w:rFonts w:hint="eastAsia"/>
          <w:lang w:val="en-US" w:eastAsia="zh-CN"/>
        </w:rPr>
        <w:t>算法</w:t>
      </w:r>
      <w:r>
        <w:rPr>
          <w:rFonts w:hint="eastAsia"/>
        </w:rPr>
        <w:t>支持分布式、Memcached支持主从结构</w:t>
      </w:r>
    </w:p>
    <w:p>
      <w:pPr>
        <w:rPr>
          <w:rFonts w:hint="eastAsia" w:eastAsia="宋体"/>
          <w:lang w:val="en-US" w:eastAsia="zh-CN"/>
        </w:rPr>
      </w:pPr>
      <w:r>
        <w:rPr>
          <w:rFonts w:hint="eastAsia"/>
          <w:lang w:val="en-US" w:eastAsia="zh-CN"/>
        </w:rPr>
        <w:t>结论： redis。</w:t>
      </w:r>
    </w:p>
    <w:p>
      <w:r>
        <w:rPr>
          <w:rFonts w:hint="eastAsia"/>
        </w:rPr>
        <w:t>8 前后端分离及前端工程技术</w:t>
      </w:r>
    </w:p>
    <w:p>
      <w:r>
        <w:rPr>
          <w:rFonts w:hint="eastAsia"/>
        </w:rPr>
        <w:t>前后端分离的必要性在前面已经提到过。</w:t>
      </w:r>
    </w:p>
    <w:p>
      <w:pPr>
        <w:rPr>
          <w:rFonts w:hint="eastAsia" w:eastAsia="宋体"/>
          <w:lang w:val="en-US" w:eastAsia="zh-CN"/>
        </w:rPr>
      </w:pPr>
      <w:r>
        <w:rPr>
          <w:rFonts w:hint="eastAsia"/>
        </w:rPr>
        <w:t>前端目前主流技术vue、elements以及angluar。由于公司客户的特殊性、目前决定采用angular</w:t>
      </w:r>
      <w:r>
        <w:rPr>
          <w:rFonts w:hint="eastAsia"/>
          <w:lang w:val="en-US" w:eastAsia="zh-CN"/>
        </w:rPr>
        <w:t>+node+ng；</w:t>
      </w:r>
    </w:p>
    <w:p>
      <w:pPr>
        <w:rPr>
          <w:rFonts w:hint="eastAsia"/>
        </w:rPr>
      </w:pPr>
      <w:r>
        <w:rPr>
          <w:rFonts w:hint="eastAsia"/>
        </w:rPr>
        <w:t>Vue和Elements不支持低版本的浏览器</w:t>
      </w:r>
    </w:p>
    <w:p>
      <w:pPr>
        <w:rPr>
          <w:rFonts w:hint="eastAsia" w:eastAsia="宋体"/>
          <w:lang w:val="en-US" w:eastAsia="zh-CN"/>
        </w:rPr>
      </w:pPr>
      <w:r>
        <w:rPr>
          <w:rFonts w:hint="eastAsia"/>
          <w:lang w:val="en-US" w:eastAsia="zh-CN"/>
        </w:rPr>
        <w:t>结论：选择angular</w:t>
      </w:r>
    </w:p>
    <w:p>
      <w:pPr>
        <w:pStyle w:val="3"/>
        <w:numPr>
          <w:ilvl w:val="0"/>
          <w:numId w:val="1"/>
        </w:numPr>
      </w:pPr>
      <w:r>
        <w:rPr>
          <w:rFonts w:hint="eastAsia"/>
        </w:rPr>
        <w:t>总体架构</w:t>
      </w:r>
    </w:p>
    <w:p>
      <w:r>
        <w:object>
          <v:shape id="_x0000_i1026" o:spt="75" alt="" type="#_x0000_t75" style="height:242.05pt;width:414.75pt;" o:ole="t" filled="f" o:preferrelative="t" stroked="f" coordsize="21600,21600">
            <v:path/>
            <v:fill on="f" focussize="0,0"/>
            <v:stroke on="f"/>
            <v:imagedata r:id="rId8" o:title=""/>
            <o:lock v:ext="edit" aspectratio="t"/>
            <w10:wrap type="none"/>
            <w10:anchorlock/>
          </v:shape>
          <o:OLEObject Type="Embed" ProgID="Visio.Drawing.15" ShapeID="_x0000_i1026" DrawAspect="Content" ObjectID="_1468075726" r:id="rId7">
            <o:LockedField>false</o:LockedField>
          </o:OLEObject>
        </w:object>
      </w:r>
    </w:p>
    <w:p/>
    <w:p>
      <w:r>
        <w:rPr>
          <w:rFonts w:hint="eastAsia"/>
        </w:rPr>
        <w:t>云平台</w:t>
      </w:r>
    </w:p>
    <w:p>
      <w:r>
        <w:rPr>
          <w:rFonts w:hint="eastAsia"/>
        </w:rPr>
        <w:t>云技术是指在广域网或局域网内将硬件、软件、网络等系列资源统一起来，实现</w:t>
      </w:r>
      <w:bookmarkStart w:id="0" w:name="_GoBack"/>
      <w:bookmarkEnd w:id="0"/>
      <w:r>
        <w:rPr>
          <w:rFonts w:hint="eastAsia"/>
        </w:rPr>
        <w:t>数据的计算、存储、处理和共享的一种托管技术</w:t>
      </w:r>
    </w:p>
    <w:p>
      <w:r>
        <w:rPr>
          <w:rFonts w:hint="eastAsia"/>
        </w:rPr>
        <w:t>DR</w:t>
      </w:r>
      <w:r>
        <w:t xml:space="preserve"> </w:t>
      </w:r>
      <w:r>
        <w:rPr>
          <w:rFonts w:hint="eastAsia"/>
        </w:rPr>
        <w:t>cloud提供redis缓存集群、mq消息中间件集群、日志服务、配置中心、工作流、weboffice插件、权限中心、服务注册与发现，分布式等基础能力，业务服务只需按规范约定开发，便可以托管到云中心中运行。</w:t>
      </w:r>
    </w:p>
    <w:p>
      <w:r>
        <w:rPr>
          <w:rFonts w:hint="eastAsia"/>
        </w:rPr>
        <w:t>对于服务可靠性的问题，团队采用熔断，集群、分布式事务方案做了有效备案。</w:t>
      </w:r>
    </w:p>
    <w:p>
      <w:pPr>
        <w:pStyle w:val="3"/>
        <w:numPr>
          <w:ilvl w:val="0"/>
          <w:numId w:val="1"/>
        </w:numPr>
      </w:pPr>
      <w:r>
        <w:rPr>
          <w:rFonts w:hint="eastAsia"/>
        </w:rPr>
        <w:t>研发流程示意图</w:t>
      </w:r>
    </w:p>
    <w:p>
      <w:r>
        <w:drawing>
          <wp:inline distT="0" distB="0" distL="0" distR="0">
            <wp:extent cx="5270500" cy="324739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270500" cy="3247390"/>
                    </a:xfrm>
                    <a:prstGeom prst="rect">
                      <a:avLst/>
                    </a:prstGeom>
                  </pic:spPr>
                </pic:pic>
              </a:graphicData>
            </a:graphic>
          </wp:inline>
        </w:drawing>
      </w:r>
    </w:p>
    <w:p/>
    <w:p>
      <w:pPr>
        <w:rPr>
          <w:rFonts w:asciiTheme="majorHAnsi" w:hAnsiTheme="majorHAnsi" w:eastAsiaTheme="majorEastAsia" w:cstheme="majorBidi"/>
          <w:b/>
          <w:bCs/>
          <w:sz w:val="32"/>
          <w:szCs w:val="32"/>
        </w:rPr>
      </w:pPr>
      <w:r>
        <w:rPr>
          <w:rFonts w:hint="eastAsia" w:asciiTheme="majorHAnsi" w:hAnsiTheme="majorHAnsi" w:eastAsiaTheme="majorEastAsia" w:cstheme="majorBidi"/>
          <w:b/>
          <w:bCs/>
          <w:sz w:val="32"/>
          <w:szCs w:val="32"/>
        </w:rPr>
        <w:t>六、结论</w:t>
      </w:r>
    </w:p>
    <w:p>
      <w:pPr>
        <w:rPr>
          <w:rFonts w:hint="eastAsia"/>
        </w:rPr>
      </w:pPr>
      <w:r>
        <w:rPr>
          <w:rFonts w:hint="eastAsia"/>
        </w:rPr>
        <w:t>以上是我们本次技术架构的整体情况和核心细节，请大家具体评判</w:t>
      </w:r>
    </w:p>
    <w:p>
      <w:pPr>
        <w:rPr>
          <w:rFonts w:hint="eastAsia"/>
        </w:rPr>
      </w:pPr>
    </w:p>
    <w:p>
      <w:pPr>
        <w:rPr>
          <w:rFonts w:hint="eastAsia"/>
        </w:rPr>
      </w:pPr>
    </w:p>
    <w:p>
      <w:pPr>
        <w:rPr>
          <w:rFonts w:hint="eastAsia"/>
        </w:rPr>
      </w:pPr>
    </w:p>
    <w:p>
      <w:pPr>
        <w:rPr>
          <w:rFonts w:hint="eastAsia"/>
        </w:rPr>
      </w:pPr>
    </w:p>
    <w:p>
      <w:pPr>
        <w:rPr>
          <w:rFonts w:hint="eastAsia"/>
          <w:lang w:val="en-US" w:eastAsia="zh-CN"/>
        </w:rPr>
      </w:pPr>
      <w:r>
        <w:rPr>
          <w:rFonts w:hint="eastAsia"/>
          <w:lang w:val="en-US" w:eastAsia="zh-CN"/>
        </w:rPr>
        <w:t>注：权限模块处理模式</w:t>
      </w:r>
    </w:p>
    <w:p>
      <w:pPr>
        <w:rPr>
          <w:rFonts w:hint="eastAsia"/>
          <w:lang w:val="en-US" w:eastAsia="zh-CN"/>
        </w:rPr>
      </w:pPr>
    </w:p>
    <w:p>
      <w:pPr>
        <w:rPr>
          <w:rFonts w:hint="eastAsia"/>
          <w:lang w:val="en-US" w:eastAsia="zh-CN"/>
        </w:rPr>
      </w:pPr>
    </w:p>
    <w:p>
      <w:pPr>
        <w:rPr>
          <w:rFonts w:hint="eastAsia"/>
          <w:lang w:val="en-US" w:eastAsia="zh-CN"/>
        </w:rPr>
      </w:pPr>
    </w:p>
    <w:sectPr>
      <w:pgSz w:w="11900" w:h="16840"/>
      <w:pgMar w:top="1440" w:right="1800" w:bottom="1440" w:left="1800" w:header="851" w:footer="992" w:gutter="0"/>
      <w:cols w:space="425" w:num="1"/>
      <w:docGrid w:type="lines" w:linePitch="423"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0FB43D6"/>
    <w:multiLevelType w:val="multilevel"/>
    <w:tmpl w:val="30FB43D6"/>
    <w:lvl w:ilvl="0" w:tentative="0">
      <w:start w:val="1"/>
      <w:numFmt w:val="chineseCountingThousand"/>
      <w:lvlText w:val="%1、"/>
      <w:lvlJc w:val="left"/>
      <w:pPr>
        <w:ind w:left="480" w:hanging="480"/>
      </w:pPr>
      <w:rPr>
        <w:rFonts w:hint="eastAsia" w:ascii="宋体" w:hAnsi="宋体" w:eastAsia="宋体"/>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bordersDoNotSurroundHeader w:val="1"/>
  <w:bordersDoNotSurroundFooter w:val="1"/>
  <w:documentProtection w:enforcement="0"/>
  <w:defaultTabStop w:val="420"/>
  <w:drawingGridVerticalSpacing w:val="200"/>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44A"/>
    <w:rsid w:val="0008150E"/>
    <w:rsid w:val="000A08BB"/>
    <w:rsid w:val="000A5426"/>
    <w:rsid w:val="000D4AB1"/>
    <w:rsid w:val="00130834"/>
    <w:rsid w:val="00144E47"/>
    <w:rsid w:val="0015638F"/>
    <w:rsid w:val="00176CE6"/>
    <w:rsid w:val="00185AD2"/>
    <w:rsid w:val="0019225A"/>
    <w:rsid w:val="001D29E1"/>
    <w:rsid w:val="00220713"/>
    <w:rsid w:val="00237B2D"/>
    <w:rsid w:val="00241525"/>
    <w:rsid w:val="00254663"/>
    <w:rsid w:val="00283199"/>
    <w:rsid w:val="002A2BE9"/>
    <w:rsid w:val="002F4C2D"/>
    <w:rsid w:val="003330A6"/>
    <w:rsid w:val="003403CB"/>
    <w:rsid w:val="003751E6"/>
    <w:rsid w:val="003A4E8E"/>
    <w:rsid w:val="00406124"/>
    <w:rsid w:val="004372F2"/>
    <w:rsid w:val="00477FAE"/>
    <w:rsid w:val="004815B0"/>
    <w:rsid w:val="004D755E"/>
    <w:rsid w:val="0057082A"/>
    <w:rsid w:val="00587C2C"/>
    <w:rsid w:val="005C11B4"/>
    <w:rsid w:val="0061402B"/>
    <w:rsid w:val="006176BE"/>
    <w:rsid w:val="006243CD"/>
    <w:rsid w:val="00675E13"/>
    <w:rsid w:val="0068664B"/>
    <w:rsid w:val="00734B1C"/>
    <w:rsid w:val="00756A2F"/>
    <w:rsid w:val="007A5B8E"/>
    <w:rsid w:val="007F1B52"/>
    <w:rsid w:val="007F68B3"/>
    <w:rsid w:val="00852261"/>
    <w:rsid w:val="008E50D9"/>
    <w:rsid w:val="00917EBB"/>
    <w:rsid w:val="009539F3"/>
    <w:rsid w:val="00960BCF"/>
    <w:rsid w:val="00967450"/>
    <w:rsid w:val="00A575B2"/>
    <w:rsid w:val="00A70333"/>
    <w:rsid w:val="00AC4CF6"/>
    <w:rsid w:val="00AE37F8"/>
    <w:rsid w:val="00AF3A23"/>
    <w:rsid w:val="00AF744A"/>
    <w:rsid w:val="00B10798"/>
    <w:rsid w:val="00B36361"/>
    <w:rsid w:val="00B41E3D"/>
    <w:rsid w:val="00B6116E"/>
    <w:rsid w:val="00B76635"/>
    <w:rsid w:val="00B9775B"/>
    <w:rsid w:val="00BA5118"/>
    <w:rsid w:val="00C1124F"/>
    <w:rsid w:val="00C32D0C"/>
    <w:rsid w:val="00C802B0"/>
    <w:rsid w:val="00C94BAD"/>
    <w:rsid w:val="00D03EDE"/>
    <w:rsid w:val="00D5117E"/>
    <w:rsid w:val="00D64A7C"/>
    <w:rsid w:val="00DC11FB"/>
    <w:rsid w:val="00DD2211"/>
    <w:rsid w:val="00DF4908"/>
    <w:rsid w:val="00E24720"/>
    <w:rsid w:val="00E341A7"/>
    <w:rsid w:val="00E34D3D"/>
    <w:rsid w:val="00E55CA2"/>
    <w:rsid w:val="00EE0B04"/>
    <w:rsid w:val="00F0128A"/>
    <w:rsid w:val="00F01782"/>
    <w:rsid w:val="00F2250D"/>
    <w:rsid w:val="00F77FDE"/>
    <w:rsid w:val="00FA13F4"/>
    <w:rsid w:val="01181361"/>
    <w:rsid w:val="011E387E"/>
    <w:rsid w:val="0122238E"/>
    <w:rsid w:val="01274A6E"/>
    <w:rsid w:val="0131656E"/>
    <w:rsid w:val="01352273"/>
    <w:rsid w:val="01454350"/>
    <w:rsid w:val="014645C7"/>
    <w:rsid w:val="014B24E6"/>
    <w:rsid w:val="01537D8D"/>
    <w:rsid w:val="0174594A"/>
    <w:rsid w:val="01781225"/>
    <w:rsid w:val="017D5E00"/>
    <w:rsid w:val="018B5361"/>
    <w:rsid w:val="018B6FC7"/>
    <w:rsid w:val="019F3688"/>
    <w:rsid w:val="01B539B4"/>
    <w:rsid w:val="01BE0EA0"/>
    <w:rsid w:val="01C3393A"/>
    <w:rsid w:val="01DB0903"/>
    <w:rsid w:val="01E42D8B"/>
    <w:rsid w:val="01F72052"/>
    <w:rsid w:val="01F836C8"/>
    <w:rsid w:val="02071561"/>
    <w:rsid w:val="02133DDA"/>
    <w:rsid w:val="02154934"/>
    <w:rsid w:val="023451AB"/>
    <w:rsid w:val="02386B55"/>
    <w:rsid w:val="024535FE"/>
    <w:rsid w:val="02467EFE"/>
    <w:rsid w:val="025722A1"/>
    <w:rsid w:val="025B276E"/>
    <w:rsid w:val="027858F5"/>
    <w:rsid w:val="02917074"/>
    <w:rsid w:val="029B2379"/>
    <w:rsid w:val="02A93689"/>
    <w:rsid w:val="02DD7F52"/>
    <w:rsid w:val="02E23886"/>
    <w:rsid w:val="02E831F4"/>
    <w:rsid w:val="02EC2A8B"/>
    <w:rsid w:val="02FB5B91"/>
    <w:rsid w:val="03030B10"/>
    <w:rsid w:val="03076452"/>
    <w:rsid w:val="031C4BA3"/>
    <w:rsid w:val="031D43B1"/>
    <w:rsid w:val="032A30BC"/>
    <w:rsid w:val="0354240A"/>
    <w:rsid w:val="0358758A"/>
    <w:rsid w:val="03626603"/>
    <w:rsid w:val="036A443A"/>
    <w:rsid w:val="036E6823"/>
    <w:rsid w:val="03761142"/>
    <w:rsid w:val="038465EB"/>
    <w:rsid w:val="0386334B"/>
    <w:rsid w:val="03917420"/>
    <w:rsid w:val="03972C3B"/>
    <w:rsid w:val="039B14DB"/>
    <w:rsid w:val="039C7CCB"/>
    <w:rsid w:val="03A07929"/>
    <w:rsid w:val="03AA795F"/>
    <w:rsid w:val="03D43D84"/>
    <w:rsid w:val="03D9051A"/>
    <w:rsid w:val="03E07911"/>
    <w:rsid w:val="03FB09E0"/>
    <w:rsid w:val="03FF5D1B"/>
    <w:rsid w:val="041056C5"/>
    <w:rsid w:val="0418633C"/>
    <w:rsid w:val="043B19DC"/>
    <w:rsid w:val="04451D73"/>
    <w:rsid w:val="044B7152"/>
    <w:rsid w:val="04535293"/>
    <w:rsid w:val="04635404"/>
    <w:rsid w:val="047204B7"/>
    <w:rsid w:val="047456A9"/>
    <w:rsid w:val="04921098"/>
    <w:rsid w:val="049C2713"/>
    <w:rsid w:val="04A52BA8"/>
    <w:rsid w:val="04B15DC8"/>
    <w:rsid w:val="04B345A6"/>
    <w:rsid w:val="04C35237"/>
    <w:rsid w:val="04C85416"/>
    <w:rsid w:val="04D614AC"/>
    <w:rsid w:val="04F1450B"/>
    <w:rsid w:val="05081407"/>
    <w:rsid w:val="0511649F"/>
    <w:rsid w:val="051B17A4"/>
    <w:rsid w:val="052A368C"/>
    <w:rsid w:val="05326A27"/>
    <w:rsid w:val="05356BBF"/>
    <w:rsid w:val="053D5862"/>
    <w:rsid w:val="055B2F90"/>
    <w:rsid w:val="056D4FC9"/>
    <w:rsid w:val="057E3AF2"/>
    <w:rsid w:val="05817F7A"/>
    <w:rsid w:val="058D15A1"/>
    <w:rsid w:val="058E01B4"/>
    <w:rsid w:val="059705C6"/>
    <w:rsid w:val="05A21006"/>
    <w:rsid w:val="05A854AB"/>
    <w:rsid w:val="05AD12D3"/>
    <w:rsid w:val="05C01A19"/>
    <w:rsid w:val="05C819E6"/>
    <w:rsid w:val="05D21424"/>
    <w:rsid w:val="05D8508C"/>
    <w:rsid w:val="05D90898"/>
    <w:rsid w:val="05E908B4"/>
    <w:rsid w:val="06167F01"/>
    <w:rsid w:val="061A28C0"/>
    <w:rsid w:val="06216ED3"/>
    <w:rsid w:val="06280A37"/>
    <w:rsid w:val="062C1333"/>
    <w:rsid w:val="063800AB"/>
    <w:rsid w:val="06385B3B"/>
    <w:rsid w:val="06393F5F"/>
    <w:rsid w:val="064C57B6"/>
    <w:rsid w:val="064D2590"/>
    <w:rsid w:val="065A0CB0"/>
    <w:rsid w:val="06663707"/>
    <w:rsid w:val="0676723D"/>
    <w:rsid w:val="06801AF4"/>
    <w:rsid w:val="068A33C0"/>
    <w:rsid w:val="068C7A5C"/>
    <w:rsid w:val="068F6EF3"/>
    <w:rsid w:val="06B61AF2"/>
    <w:rsid w:val="06B82FF6"/>
    <w:rsid w:val="06BB4191"/>
    <w:rsid w:val="06D27B33"/>
    <w:rsid w:val="06D669EA"/>
    <w:rsid w:val="06E71730"/>
    <w:rsid w:val="06E827C1"/>
    <w:rsid w:val="06EA04E3"/>
    <w:rsid w:val="06FD0AF7"/>
    <w:rsid w:val="070063B3"/>
    <w:rsid w:val="070728DA"/>
    <w:rsid w:val="0708147D"/>
    <w:rsid w:val="071B6859"/>
    <w:rsid w:val="0733091B"/>
    <w:rsid w:val="07385BEB"/>
    <w:rsid w:val="07605E78"/>
    <w:rsid w:val="076C3433"/>
    <w:rsid w:val="0770447B"/>
    <w:rsid w:val="07787D6F"/>
    <w:rsid w:val="077B4D86"/>
    <w:rsid w:val="07886DB3"/>
    <w:rsid w:val="078A5539"/>
    <w:rsid w:val="079616B0"/>
    <w:rsid w:val="07A17204"/>
    <w:rsid w:val="07B568AB"/>
    <w:rsid w:val="07B7582E"/>
    <w:rsid w:val="07C34602"/>
    <w:rsid w:val="07CC7445"/>
    <w:rsid w:val="07D7368E"/>
    <w:rsid w:val="07FF4AD3"/>
    <w:rsid w:val="08005612"/>
    <w:rsid w:val="080E2AB8"/>
    <w:rsid w:val="080F019F"/>
    <w:rsid w:val="081742A1"/>
    <w:rsid w:val="0856205F"/>
    <w:rsid w:val="085E1AF5"/>
    <w:rsid w:val="085E2528"/>
    <w:rsid w:val="087470C4"/>
    <w:rsid w:val="08A2319B"/>
    <w:rsid w:val="08A41F92"/>
    <w:rsid w:val="08AC48F8"/>
    <w:rsid w:val="08AF4BFF"/>
    <w:rsid w:val="08BB38F2"/>
    <w:rsid w:val="08BB68E0"/>
    <w:rsid w:val="08CA4323"/>
    <w:rsid w:val="08F47B62"/>
    <w:rsid w:val="08FD0D77"/>
    <w:rsid w:val="08FF6D07"/>
    <w:rsid w:val="090521A1"/>
    <w:rsid w:val="091855D2"/>
    <w:rsid w:val="092A3B34"/>
    <w:rsid w:val="093A2332"/>
    <w:rsid w:val="09414837"/>
    <w:rsid w:val="09533BF3"/>
    <w:rsid w:val="0954582D"/>
    <w:rsid w:val="095D58E8"/>
    <w:rsid w:val="09693DDC"/>
    <w:rsid w:val="097501EB"/>
    <w:rsid w:val="09997CCD"/>
    <w:rsid w:val="099C6281"/>
    <w:rsid w:val="09A31A52"/>
    <w:rsid w:val="09A63B67"/>
    <w:rsid w:val="09A75FA4"/>
    <w:rsid w:val="09AC7B6E"/>
    <w:rsid w:val="09AE1C77"/>
    <w:rsid w:val="09B22655"/>
    <w:rsid w:val="09B51FAB"/>
    <w:rsid w:val="09CF5116"/>
    <w:rsid w:val="09D104E4"/>
    <w:rsid w:val="09DD0326"/>
    <w:rsid w:val="09E22491"/>
    <w:rsid w:val="09EB376F"/>
    <w:rsid w:val="09F2720A"/>
    <w:rsid w:val="0A007373"/>
    <w:rsid w:val="0A012EA6"/>
    <w:rsid w:val="0A0E72BF"/>
    <w:rsid w:val="0A2466E3"/>
    <w:rsid w:val="0A497CC1"/>
    <w:rsid w:val="0A4D07C3"/>
    <w:rsid w:val="0A4D6B44"/>
    <w:rsid w:val="0A4F24B2"/>
    <w:rsid w:val="0A55581A"/>
    <w:rsid w:val="0A5769A0"/>
    <w:rsid w:val="0A732936"/>
    <w:rsid w:val="0A7B63CD"/>
    <w:rsid w:val="0A7C4669"/>
    <w:rsid w:val="0A7E2B52"/>
    <w:rsid w:val="0A804AF7"/>
    <w:rsid w:val="0A844D8B"/>
    <w:rsid w:val="0A9D1DBB"/>
    <w:rsid w:val="0AA5137F"/>
    <w:rsid w:val="0AB50D6D"/>
    <w:rsid w:val="0AE37851"/>
    <w:rsid w:val="0AE56760"/>
    <w:rsid w:val="0AE74D96"/>
    <w:rsid w:val="0B0A7524"/>
    <w:rsid w:val="0B0B2698"/>
    <w:rsid w:val="0B0C5896"/>
    <w:rsid w:val="0B0C7DC2"/>
    <w:rsid w:val="0B204C60"/>
    <w:rsid w:val="0B2225AB"/>
    <w:rsid w:val="0B354733"/>
    <w:rsid w:val="0B3D13C5"/>
    <w:rsid w:val="0B4C25B8"/>
    <w:rsid w:val="0B4F56AF"/>
    <w:rsid w:val="0B671B91"/>
    <w:rsid w:val="0B685B59"/>
    <w:rsid w:val="0B6E7112"/>
    <w:rsid w:val="0B790189"/>
    <w:rsid w:val="0B832A98"/>
    <w:rsid w:val="0B8F2CAA"/>
    <w:rsid w:val="0B93011C"/>
    <w:rsid w:val="0BB934CA"/>
    <w:rsid w:val="0BC0464A"/>
    <w:rsid w:val="0BCE5265"/>
    <w:rsid w:val="0BDE589A"/>
    <w:rsid w:val="0BE4075E"/>
    <w:rsid w:val="0BE73380"/>
    <w:rsid w:val="0BF14A62"/>
    <w:rsid w:val="0BF75A34"/>
    <w:rsid w:val="0BF81E4C"/>
    <w:rsid w:val="0C187E00"/>
    <w:rsid w:val="0C1B75D1"/>
    <w:rsid w:val="0C2836AE"/>
    <w:rsid w:val="0C30591D"/>
    <w:rsid w:val="0C325E03"/>
    <w:rsid w:val="0C380F93"/>
    <w:rsid w:val="0C3F1E03"/>
    <w:rsid w:val="0C4557AD"/>
    <w:rsid w:val="0C46185B"/>
    <w:rsid w:val="0C47581E"/>
    <w:rsid w:val="0C49543E"/>
    <w:rsid w:val="0C714572"/>
    <w:rsid w:val="0C7210D1"/>
    <w:rsid w:val="0C995BB9"/>
    <w:rsid w:val="0C9E47A8"/>
    <w:rsid w:val="0C9F799E"/>
    <w:rsid w:val="0CA414DC"/>
    <w:rsid w:val="0CA42A70"/>
    <w:rsid w:val="0CAF4693"/>
    <w:rsid w:val="0CCB03AB"/>
    <w:rsid w:val="0CD66401"/>
    <w:rsid w:val="0CE036B8"/>
    <w:rsid w:val="0CE61563"/>
    <w:rsid w:val="0CEC549F"/>
    <w:rsid w:val="0CEF4A10"/>
    <w:rsid w:val="0D043DD9"/>
    <w:rsid w:val="0D0B6D87"/>
    <w:rsid w:val="0D193047"/>
    <w:rsid w:val="0D236248"/>
    <w:rsid w:val="0D273C43"/>
    <w:rsid w:val="0D2F1EDA"/>
    <w:rsid w:val="0D373178"/>
    <w:rsid w:val="0D3F0B39"/>
    <w:rsid w:val="0D4212D0"/>
    <w:rsid w:val="0D546E6D"/>
    <w:rsid w:val="0D6452D7"/>
    <w:rsid w:val="0D657306"/>
    <w:rsid w:val="0D7309A6"/>
    <w:rsid w:val="0D7A44F5"/>
    <w:rsid w:val="0D7B756C"/>
    <w:rsid w:val="0D841157"/>
    <w:rsid w:val="0D8D3BB1"/>
    <w:rsid w:val="0D9A3BF1"/>
    <w:rsid w:val="0D9F4A90"/>
    <w:rsid w:val="0DAC3B8E"/>
    <w:rsid w:val="0DBB3E37"/>
    <w:rsid w:val="0DC24620"/>
    <w:rsid w:val="0DC83EA7"/>
    <w:rsid w:val="0DC95B77"/>
    <w:rsid w:val="0DCD583C"/>
    <w:rsid w:val="0DCD68AA"/>
    <w:rsid w:val="0DCE62CA"/>
    <w:rsid w:val="0DD96BD4"/>
    <w:rsid w:val="0DE42CA5"/>
    <w:rsid w:val="0DF57609"/>
    <w:rsid w:val="0E0555C5"/>
    <w:rsid w:val="0E0B1345"/>
    <w:rsid w:val="0E2C3534"/>
    <w:rsid w:val="0E343656"/>
    <w:rsid w:val="0E394BB7"/>
    <w:rsid w:val="0E3A1871"/>
    <w:rsid w:val="0E467B90"/>
    <w:rsid w:val="0E467C2E"/>
    <w:rsid w:val="0E525198"/>
    <w:rsid w:val="0E595DA5"/>
    <w:rsid w:val="0E5B18CE"/>
    <w:rsid w:val="0E8E3472"/>
    <w:rsid w:val="0E9850B8"/>
    <w:rsid w:val="0E9B35B9"/>
    <w:rsid w:val="0EA46EF3"/>
    <w:rsid w:val="0EB914C7"/>
    <w:rsid w:val="0EE00229"/>
    <w:rsid w:val="0EF1405A"/>
    <w:rsid w:val="0EF702B8"/>
    <w:rsid w:val="0EF921E2"/>
    <w:rsid w:val="0F03308C"/>
    <w:rsid w:val="0F0774F0"/>
    <w:rsid w:val="0F0C1589"/>
    <w:rsid w:val="0F105685"/>
    <w:rsid w:val="0F17329E"/>
    <w:rsid w:val="0F1D3720"/>
    <w:rsid w:val="0F3329C6"/>
    <w:rsid w:val="0F416A5A"/>
    <w:rsid w:val="0F4449F5"/>
    <w:rsid w:val="0F482149"/>
    <w:rsid w:val="0F5D67D9"/>
    <w:rsid w:val="0F5F06E2"/>
    <w:rsid w:val="0F7302F3"/>
    <w:rsid w:val="0F765726"/>
    <w:rsid w:val="0F796DB0"/>
    <w:rsid w:val="0F7C0AFB"/>
    <w:rsid w:val="0F982BB5"/>
    <w:rsid w:val="0F9B0913"/>
    <w:rsid w:val="0FA83E9D"/>
    <w:rsid w:val="0FA8430E"/>
    <w:rsid w:val="0FB116C5"/>
    <w:rsid w:val="0FB221AD"/>
    <w:rsid w:val="0FBD5443"/>
    <w:rsid w:val="0FDE76EE"/>
    <w:rsid w:val="0FE8620F"/>
    <w:rsid w:val="0FF23B9C"/>
    <w:rsid w:val="0FFB7429"/>
    <w:rsid w:val="100F2B98"/>
    <w:rsid w:val="1011131B"/>
    <w:rsid w:val="101D5DBC"/>
    <w:rsid w:val="10280908"/>
    <w:rsid w:val="102E572D"/>
    <w:rsid w:val="103617AA"/>
    <w:rsid w:val="10434D6F"/>
    <w:rsid w:val="104B349B"/>
    <w:rsid w:val="105277A7"/>
    <w:rsid w:val="10545A5C"/>
    <w:rsid w:val="105C7B81"/>
    <w:rsid w:val="105E2896"/>
    <w:rsid w:val="108066BE"/>
    <w:rsid w:val="10825777"/>
    <w:rsid w:val="108B6361"/>
    <w:rsid w:val="10912352"/>
    <w:rsid w:val="10936710"/>
    <w:rsid w:val="109C68B8"/>
    <w:rsid w:val="10A05036"/>
    <w:rsid w:val="10A77581"/>
    <w:rsid w:val="10BB52F2"/>
    <w:rsid w:val="10E2449F"/>
    <w:rsid w:val="10F07BB0"/>
    <w:rsid w:val="110B4C1F"/>
    <w:rsid w:val="11135B98"/>
    <w:rsid w:val="11267E51"/>
    <w:rsid w:val="11332A58"/>
    <w:rsid w:val="113A3FC9"/>
    <w:rsid w:val="1141112A"/>
    <w:rsid w:val="1141333A"/>
    <w:rsid w:val="11445A0C"/>
    <w:rsid w:val="114C1293"/>
    <w:rsid w:val="115C2226"/>
    <w:rsid w:val="115D11C7"/>
    <w:rsid w:val="116A760D"/>
    <w:rsid w:val="1172624B"/>
    <w:rsid w:val="1182095E"/>
    <w:rsid w:val="11842E0A"/>
    <w:rsid w:val="11934FE7"/>
    <w:rsid w:val="11A958B2"/>
    <w:rsid w:val="11B17C8D"/>
    <w:rsid w:val="11B85E74"/>
    <w:rsid w:val="11D81BD7"/>
    <w:rsid w:val="11E47F1B"/>
    <w:rsid w:val="11E769E7"/>
    <w:rsid w:val="11F1790C"/>
    <w:rsid w:val="11FD0486"/>
    <w:rsid w:val="120824FC"/>
    <w:rsid w:val="1219241A"/>
    <w:rsid w:val="121B2721"/>
    <w:rsid w:val="12253CC9"/>
    <w:rsid w:val="122A456B"/>
    <w:rsid w:val="123719D8"/>
    <w:rsid w:val="12440E7B"/>
    <w:rsid w:val="12456C9A"/>
    <w:rsid w:val="124721AB"/>
    <w:rsid w:val="125906A8"/>
    <w:rsid w:val="126178FF"/>
    <w:rsid w:val="127A157B"/>
    <w:rsid w:val="12862FBC"/>
    <w:rsid w:val="129A5805"/>
    <w:rsid w:val="12A66796"/>
    <w:rsid w:val="12B52EBD"/>
    <w:rsid w:val="12CB4237"/>
    <w:rsid w:val="12CC407D"/>
    <w:rsid w:val="12D828DE"/>
    <w:rsid w:val="12E123E5"/>
    <w:rsid w:val="13006F92"/>
    <w:rsid w:val="1301185F"/>
    <w:rsid w:val="130C026A"/>
    <w:rsid w:val="130C6EF3"/>
    <w:rsid w:val="13240062"/>
    <w:rsid w:val="132557EE"/>
    <w:rsid w:val="13286CBB"/>
    <w:rsid w:val="13366157"/>
    <w:rsid w:val="13394CEB"/>
    <w:rsid w:val="134E6A0B"/>
    <w:rsid w:val="13505C4F"/>
    <w:rsid w:val="135070CF"/>
    <w:rsid w:val="13534386"/>
    <w:rsid w:val="135856CD"/>
    <w:rsid w:val="13592CC7"/>
    <w:rsid w:val="136D7F9D"/>
    <w:rsid w:val="137843E0"/>
    <w:rsid w:val="1399641F"/>
    <w:rsid w:val="13AA2BBB"/>
    <w:rsid w:val="13AF1B9C"/>
    <w:rsid w:val="13B22542"/>
    <w:rsid w:val="13BA5559"/>
    <w:rsid w:val="13C55DD2"/>
    <w:rsid w:val="13D86FC0"/>
    <w:rsid w:val="13E96A62"/>
    <w:rsid w:val="14171309"/>
    <w:rsid w:val="14253F9E"/>
    <w:rsid w:val="143364A5"/>
    <w:rsid w:val="14350D5B"/>
    <w:rsid w:val="143B569E"/>
    <w:rsid w:val="143C0228"/>
    <w:rsid w:val="144B3B70"/>
    <w:rsid w:val="14502E82"/>
    <w:rsid w:val="145F186A"/>
    <w:rsid w:val="146A68CB"/>
    <w:rsid w:val="146A73FD"/>
    <w:rsid w:val="146D493D"/>
    <w:rsid w:val="147A7472"/>
    <w:rsid w:val="14840CEC"/>
    <w:rsid w:val="14853061"/>
    <w:rsid w:val="14864C75"/>
    <w:rsid w:val="149A2551"/>
    <w:rsid w:val="14A1385C"/>
    <w:rsid w:val="14A97C5C"/>
    <w:rsid w:val="14B45E46"/>
    <w:rsid w:val="14BA3620"/>
    <w:rsid w:val="14BC0292"/>
    <w:rsid w:val="14BE6BBB"/>
    <w:rsid w:val="14C40F56"/>
    <w:rsid w:val="14D12B7E"/>
    <w:rsid w:val="14D328CD"/>
    <w:rsid w:val="14D93E50"/>
    <w:rsid w:val="14DA5838"/>
    <w:rsid w:val="14F65C5A"/>
    <w:rsid w:val="14FA46EF"/>
    <w:rsid w:val="14FF2302"/>
    <w:rsid w:val="15116E14"/>
    <w:rsid w:val="151A6B94"/>
    <w:rsid w:val="151F1961"/>
    <w:rsid w:val="15231600"/>
    <w:rsid w:val="15263689"/>
    <w:rsid w:val="1528379E"/>
    <w:rsid w:val="152B61D7"/>
    <w:rsid w:val="153F4474"/>
    <w:rsid w:val="15402606"/>
    <w:rsid w:val="154269C0"/>
    <w:rsid w:val="15427752"/>
    <w:rsid w:val="1549643C"/>
    <w:rsid w:val="154A0DEB"/>
    <w:rsid w:val="155C55BF"/>
    <w:rsid w:val="1562657A"/>
    <w:rsid w:val="156B4DD1"/>
    <w:rsid w:val="157460EA"/>
    <w:rsid w:val="1586585D"/>
    <w:rsid w:val="158E0492"/>
    <w:rsid w:val="15921000"/>
    <w:rsid w:val="15944C90"/>
    <w:rsid w:val="15984177"/>
    <w:rsid w:val="15A10061"/>
    <w:rsid w:val="15A765E7"/>
    <w:rsid w:val="15BD4AD9"/>
    <w:rsid w:val="15C14857"/>
    <w:rsid w:val="15C3182A"/>
    <w:rsid w:val="15C71333"/>
    <w:rsid w:val="15E449B9"/>
    <w:rsid w:val="15EF1AAB"/>
    <w:rsid w:val="15F43938"/>
    <w:rsid w:val="15F842ED"/>
    <w:rsid w:val="160427D6"/>
    <w:rsid w:val="16050FE6"/>
    <w:rsid w:val="160A305F"/>
    <w:rsid w:val="16152D29"/>
    <w:rsid w:val="16252C26"/>
    <w:rsid w:val="162D3E13"/>
    <w:rsid w:val="16330D3A"/>
    <w:rsid w:val="163755B8"/>
    <w:rsid w:val="16463C95"/>
    <w:rsid w:val="16491AD2"/>
    <w:rsid w:val="164B09C8"/>
    <w:rsid w:val="166B09DA"/>
    <w:rsid w:val="166B652C"/>
    <w:rsid w:val="166C0A80"/>
    <w:rsid w:val="16760529"/>
    <w:rsid w:val="16772FAF"/>
    <w:rsid w:val="16787D20"/>
    <w:rsid w:val="16B424BA"/>
    <w:rsid w:val="16BB1961"/>
    <w:rsid w:val="16BC6332"/>
    <w:rsid w:val="16C72634"/>
    <w:rsid w:val="16CF7D28"/>
    <w:rsid w:val="16DF01FB"/>
    <w:rsid w:val="17031D07"/>
    <w:rsid w:val="1717170A"/>
    <w:rsid w:val="1733173C"/>
    <w:rsid w:val="17497FB9"/>
    <w:rsid w:val="174A11C5"/>
    <w:rsid w:val="174A3061"/>
    <w:rsid w:val="174C54F8"/>
    <w:rsid w:val="17572359"/>
    <w:rsid w:val="175C202B"/>
    <w:rsid w:val="175D2B62"/>
    <w:rsid w:val="17673209"/>
    <w:rsid w:val="17683173"/>
    <w:rsid w:val="176B23C8"/>
    <w:rsid w:val="179228EE"/>
    <w:rsid w:val="179238D9"/>
    <w:rsid w:val="17964A71"/>
    <w:rsid w:val="179712EF"/>
    <w:rsid w:val="179E5AA9"/>
    <w:rsid w:val="17A57C60"/>
    <w:rsid w:val="17AF5C49"/>
    <w:rsid w:val="17AF7E3F"/>
    <w:rsid w:val="17B30FA9"/>
    <w:rsid w:val="17B519E2"/>
    <w:rsid w:val="17B7725A"/>
    <w:rsid w:val="17C072E5"/>
    <w:rsid w:val="17C239D0"/>
    <w:rsid w:val="17CE067A"/>
    <w:rsid w:val="17D3215F"/>
    <w:rsid w:val="17E120E8"/>
    <w:rsid w:val="17E453B4"/>
    <w:rsid w:val="17FC5D39"/>
    <w:rsid w:val="181B508F"/>
    <w:rsid w:val="1836068B"/>
    <w:rsid w:val="183D0B9D"/>
    <w:rsid w:val="183D4FBC"/>
    <w:rsid w:val="1845763F"/>
    <w:rsid w:val="18481264"/>
    <w:rsid w:val="18486CA0"/>
    <w:rsid w:val="184C1923"/>
    <w:rsid w:val="18673E9E"/>
    <w:rsid w:val="18797525"/>
    <w:rsid w:val="187E1855"/>
    <w:rsid w:val="18805724"/>
    <w:rsid w:val="18820289"/>
    <w:rsid w:val="18907246"/>
    <w:rsid w:val="18AA2405"/>
    <w:rsid w:val="18AE55EC"/>
    <w:rsid w:val="18B17663"/>
    <w:rsid w:val="18B545BA"/>
    <w:rsid w:val="18B80DCF"/>
    <w:rsid w:val="18BF08E2"/>
    <w:rsid w:val="18C259F9"/>
    <w:rsid w:val="18C43269"/>
    <w:rsid w:val="18D646CE"/>
    <w:rsid w:val="1901734B"/>
    <w:rsid w:val="190266A1"/>
    <w:rsid w:val="190372AF"/>
    <w:rsid w:val="1919315A"/>
    <w:rsid w:val="191F32CC"/>
    <w:rsid w:val="19205536"/>
    <w:rsid w:val="19291331"/>
    <w:rsid w:val="1931293C"/>
    <w:rsid w:val="1932488F"/>
    <w:rsid w:val="19367158"/>
    <w:rsid w:val="193733DA"/>
    <w:rsid w:val="19B7771F"/>
    <w:rsid w:val="19BB027E"/>
    <w:rsid w:val="19BE6772"/>
    <w:rsid w:val="19CF6A04"/>
    <w:rsid w:val="19E41CC5"/>
    <w:rsid w:val="19ED7704"/>
    <w:rsid w:val="19F70AA5"/>
    <w:rsid w:val="1A0632BF"/>
    <w:rsid w:val="1A071291"/>
    <w:rsid w:val="1A106879"/>
    <w:rsid w:val="1A1D7AE0"/>
    <w:rsid w:val="1A2462EB"/>
    <w:rsid w:val="1A25067E"/>
    <w:rsid w:val="1A252E52"/>
    <w:rsid w:val="1A382B6E"/>
    <w:rsid w:val="1A383A63"/>
    <w:rsid w:val="1A644283"/>
    <w:rsid w:val="1A6812FE"/>
    <w:rsid w:val="1A6E5430"/>
    <w:rsid w:val="1A7121CA"/>
    <w:rsid w:val="1A755FC0"/>
    <w:rsid w:val="1A845358"/>
    <w:rsid w:val="1A856921"/>
    <w:rsid w:val="1A8E5255"/>
    <w:rsid w:val="1AAC4BDF"/>
    <w:rsid w:val="1AB34239"/>
    <w:rsid w:val="1AB6749C"/>
    <w:rsid w:val="1ABA6FD9"/>
    <w:rsid w:val="1ABF71B4"/>
    <w:rsid w:val="1AEB0090"/>
    <w:rsid w:val="1AED5C8E"/>
    <w:rsid w:val="1AF12445"/>
    <w:rsid w:val="1AF1797D"/>
    <w:rsid w:val="1AFA678F"/>
    <w:rsid w:val="1AFF5859"/>
    <w:rsid w:val="1B024A62"/>
    <w:rsid w:val="1B1F0BDF"/>
    <w:rsid w:val="1B3D76AC"/>
    <w:rsid w:val="1B411F46"/>
    <w:rsid w:val="1B5E534E"/>
    <w:rsid w:val="1B664056"/>
    <w:rsid w:val="1B67023D"/>
    <w:rsid w:val="1B700826"/>
    <w:rsid w:val="1B850F4F"/>
    <w:rsid w:val="1B884269"/>
    <w:rsid w:val="1B904355"/>
    <w:rsid w:val="1B905D21"/>
    <w:rsid w:val="1B933D74"/>
    <w:rsid w:val="1B943934"/>
    <w:rsid w:val="1BA821BE"/>
    <w:rsid w:val="1BA82BA8"/>
    <w:rsid w:val="1BAB15E1"/>
    <w:rsid w:val="1BB62CA6"/>
    <w:rsid w:val="1BB95C04"/>
    <w:rsid w:val="1BCA438D"/>
    <w:rsid w:val="1BE500FA"/>
    <w:rsid w:val="1BF02FCF"/>
    <w:rsid w:val="1BF47CF1"/>
    <w:rsid w:val="1BF64A5A"/>
    <w:rsid w:val="1BF7652E"/>
    <w:rsid w:val="1BFB6650"/>
    <w:rsid w:val="1BFD0AA3"/>
    <w:rsid w:val="1C0C7C02"/>
    <w:rsid w:val="1C1C67CB"/>
    <w:rsid w:val="1C4D6AB9"/>
    <w:rsid w:val="1C52611E"/>
    <w:rsid w:val="1C541060"/>
    <w:rsid w:val="1C5842FC"/>
    <w:rsid w:val="1C59133B"/>
    <w:rsid w:val="1C5C713C"/>
    <w:rsid w:val="1C6D6CB9"/>
    <w:rsid w:val="1C897C47"/>
    <w:rsid w:val="1C932C62"/>
    <w:rsid w:val="1C986E2A"/>
    <w:rsid w:val="1CA26335"/>
    <w:rsid w:val="1CA71967"/>
    <w:rsid w:val="1CB540A4"/>
    <w:rsid w:val="1CBC679E"/>
    <w:rsid w:val="1CCB4492"/>
    <w:rsid w:val="1CD16264"/>
    <w:rsid w:val="1CE77FF6"/>
    <w:rsid w:val="1CE907BC"/>
    <w:rsid w:val="1CE94340"/>
    <w:rsid w:val="1CE97BFE"/>
    <w:rsid w:val="1D060490"/>
    <w:rsid w:val="1D0C658F"/>
    <w:rsid w:val="1D191EB8"/>
    <w:rsid w:val="1D216705"/>
    <w:rsid w:val="1D30117A"/>
    <w:rsid w:val="1D362384"/>
    <w:rsid w:val="1D62703E"/>
    <w:rsid w:val="1D7846A5"/>
    <w:rsid w:val="1D784758"/>
    <w:rsid w:val="1D85343E"/>
    <w:rsid w:val="1D886816"/>
    <w:rsid w:val="1D996977"/>
    <w:rsid w:val="1DA104A5"/>
    <w:rsid w:val="1DA90848"/>
    <w:rsid w:val="1DAD6870"/>
    <w:rsid w:val="1DAE56DB"/>
    <w:rsid w:val="1DB1667B"/>
    <w:rsid w:val="1DC27996"/>
    <w:rsid w:val="1DC37FE9"/>
    <w:rsid w:val="1DD544C4"/>
    <w:rsid w:val="1DE47E67"/>
    <w:rsid w:val="1DEB5EFA"/>
    <w:rsid w:val="1DEC6C99"/>
    <w:rsid w:val="1DFA453E"/>
    <w:rsid w:val="1DFB4830"/>
    <w:rsid w:val="1DFE0450"/>
    <w:rsid w:val="1E0277CA"/>
    <w:rsid w:val="1E0E3A23"/>
    <w:rsid w:val="1E1E7522"/>
    <w:rsid w:val="1E325D40"/>
    <w:rsid w:val="1E33219E"/>
    <w:rsid w:val="1E3506B7"/>
    <w:rsid w:val="1E3D0E5A"/>
    <w:rsid w:val="1E444BAD"/>
    <w:rsid w:val="1E4C2133"/>
    <w:rsid w:val="1E4C7E8F"/>
    <w:rsid w:val="1E567289"/>
    <w:rsid w:val="1E5C7AC6"/>
    <w:rsid w:val="1E6E26D4"/>
    <w:rsid w:val="1E773100"/>
    <w:rsid w:val="1E7C5713"/>
    <w:rsid w:val="1E8362D5"/>
    <w:rsid w:val="1E89166A"/>
    <w:rsid w:val="1E9D4324"/>
    <w:rsid w:val="1EA27907"/>
    <w:rsid w:val="1EA9065B"/>
    <w:rsid w:val="1EB2263A"/>
    <w:rsid w:val="1EB8650E"/>
    <w:rsid w:val="1EC63200"/>
    <w:rsid w:val="1EC74BD3"/>
    <w:rsid w:val="1ED13F7D"/>
    <w:rsid w:val="1EE45755"/>
    <w:rsid w:val="1EEE0522"/>
    <w:rsid w:val="1EEF252C"/>
    <w:rsid w:val="1F0B253C"/>
    <w:rsid w:val="1F1456F0"/>
    <w:rsid w:val="1F163216"/>
    <w:rsid w:val="1F1C258F"/>
    <w:rsid w:val="1F257DA5"/>
    <w:rsid w:val="1F31273D"/>
    <w:rsid w:val="1F384463"/>
    <w:rsid w:val="1F400452"/>
    <w:rsid w:val="1F431E67"/>
    <w:rsid w:val="1F514D63"/>
    <w:rsid w:val="1F7E78F8"/>
    <w:rsid w:val="1F7F1258"/>
    <w:rsid w:val="1F864EB5"/>
    <w:rsid w:val="1F8920CB"/>
    <w:rsid w:val="1F911C7C"/>
    <w:rsid w:val="1FAB4A11"/>
    <w:rsid w:val="1FB01982"/>
    <w:rsid w:val="1FB45D55"/>
    <w:rsid w:val="1FC74766"/>
    <w:rsid w:val="1FD232DE"/>
    <w:rsid w:val="1FD376C9"/>
    <w:rsid w:val="1FF041F4"/>
    <w:rsid w:val="200505AA"/>
    <w:rsid w:val="20074CE5"/>
    <w:rsid w:val="20095BCE"/>
    <w:rsid w:val="201410A2"/>
    <w:rsid w:val="20142109"/>
    <w:rsid w:val="201C18FA"/>
    <w:rsid w:val="20294707"/>
    <w:rsid w:val="202A3DB2"/>
    <w:rsid w:val="20374D82"/>
    <w:rsid w:val="20396AE7"/>
    <w:rsid w:val="20441C7F"/>
    <w:rsid w:val="204F1C11"/>
    <w:rsid w:val="2058439A"/>
    <w:rsid w:val="205A4115"/>
    <w:rsid w:val="205C2BE9"/>
    <w:rsid w:val="20642476"/>
    <w:rsid w:val="206872BB"/>
    <w:rsid w:val="206F5A43"/>
    <w:rsid w:val="20714452"/>
    <w:rsid w:val="207C0C8D"/>
    <w:rsid w:val="207C62FA"/>
    <w:rsid w:val="208C7829"/>
    <w:rsid w:val="2090588F"/>
    <w:rsid w:val="209B3571"/>
    <w:rsid w:val="20C3515A"/>
    <w:rsid w:val="20C45F32"/>
    <w:rsid w:val="20CA754B"/>
    <w:rsid w:val="20D06769"/>
    <w:rsid w:val="20D56547"/>
    <w:rsid w:val="20F771EF"/>
    <w:rsid w:val="2104606E"/>
    <w:rsid w:val="2108671B"/>
    <w:rsid w:val="21151E4F"/>
    <w:rsid w:val="211E20FC"/>
    <w:rsid w:val="21383375"/>
    <w:rsid w:val="21413D56"/>
    <w:rsid w:val="21440789"/>
    <w:rsid w:val="21604EDA"/>
    <w:rsid w:val="21610770"/>
    <w:rsid w:val="216D79E9"/>
    <w:rsid w:val="216F7B3A"/>
    <w:rsid w:val="21717F79"/>
    <w:rsid w:val="217433E3"/>
    <w:rsid w:val="217561C2"/>
    <w:rsid w:val="218101EB"/>
    <w:rsid w:val="218A13FB"/>
    <w:rsid w:val="219450B8"/>
    <w:rsid w:val="21A94B4D"/>
    <w:rsid w:val="21AD4357"/>
    <w:rsid w:val="21AF21F0"/>
    <w:rsid w:val="21BE44F7"/>
    <w:rsid w:val="21C02C2B"/>
    <w:rsid w:val="21C525EB"/>
    <w:rsid w:val="21FB289F"/>
    <w:rsid w:val="22006909"/>
    <w:rsid w:val="22006BB1"/>
    <w:rsid w:val="2212016C"/>
    <w:rsid w:val="22133479"/>
    <w:rsid w:val="22211FCD"/>
    <w:rsid w:val="22212FDB"/>
    <w:rsid w:val="222158A1"/>
    <w:rsid w:val="22225FC4"/>
    <w:rsid w:val="2238532F"/>
    <w:rsid w:val="223C1978"/>
    <w:rsid w:val="223C3490"/>
    <w:rsid w:val="224913EA"/>
    <w:rsid w:val="22587EE6"/>
    <w:rsid w:val="227E5EB2"/>
    <w:rsid w:val="2297340F"/>
    <w:rsid w:val="229B73B8"/>
    <w:rsid w:val="229E1504"/>
    <w:rsid w:val="22B0255C"/>
    <w:rsid w:val="22B03171"/>
    <w:rsid w:val="22BA2C8D"/>
    <w:rsid w:val="22BC1CAD"/>
    <w:rsid w:val="22BF5D2A"/>
    <w:rsid w:val="22C641A3"/>
    <w:rsid w:val="22CA50D0"/>
    <w:rsid w:val="22D323DD"/>
    <w:rsid w:val="22D452A4"/>
    <w:rsid w:val="22D62BC3"/>
    <w:rsid w:val="22D96CCC"/>
    <w:rsid w:val="22DF0598"/>
    <w:rsid w:val="22E86EF0"/>
    <w:rsid w:val="22ED0636"/>
    <w:rsid w:val="22EE3521"/>
    <w:rsid w:val="2308020B"/>
    <w:rsid w:val="23227B41"/>
    <w:rsid w:val="2326771C"/>
    <w:rsid w:val="23382B3C"/>
    <w:rsid w:val="23434909"/>
    <w:rsid w:val="23500553"/>
    <w:rsid w:val="23646003"/>
    <w:rsid w:val="23665E59"/>
    <w:rsid w:val="23867D74"/>
    <w:rsid w:val="23981B3F"/>
    <w:rsid w:val="23B4121A"/>
    <w:rsid w:val="23C27687"/>
    <w:rsid w:val="23C923F5"/>
    <w:rsid w:val="23CC02E9"/>
    <w:rsid w:val="23E8635F"/>
    <w:rsid w:val="23E95FC2"/>
    <w:rsid w:val="23FF637B"/>
    <w:rsid w:val="240E1D36"/>
    <w:rsid w:val="24440C46"/>
    <w:rsid w:val="24483967"/>
    <w:rsid w:val="245A0FA9"/>
    <w:rsid w:val="24612E3D"/>
    <w:rsid w:val="247C344F"/>
    <w:rsid w:val="249966BA"/>
    <w:rsid w:val="24A32068"/>
    <w:rsid w:val="24C8164B"/>
    <w:rsid w:val="24D24376"/>
    <w:rsid w:val="24E51EA8"/>
    <w:rsid w:val="24E97E78"/>
    <w:rsid w:val="24F244CF"/>
    <w:rsid w:val="25022725"/>
    <w:rsid w:val="250A0735"/>
    <w:rsid w:val="250C4056"/>
    <w:rsid w:val="25192363"/>
    <w:rsid w:val="251A6949"/>
    <w:rsid w:val="251D18A0"/>
    <w:rsid w:val="25257B37"/>
    <w:rsid w:val="25286971"/>
    <w:rsid w:val="25306166"/>
    <w:rsid w:val="253440C9"/>
    <w:rsid w:val="25437C93"/>
    <w:rsid w:val="255E5E3B"/>
    <w:rsid w:val="25713212"/>
    <w:rsid w:val="25835932"/>
    <w:rsid w:val="25902A6F"/>
    <w:rsid w:val="259169C7"/>
    <w:rsid w:val="25935F06"/>
    <w:rsid w:val="259A222E"/>
    <w:rsid w:val="25A65ED9"/>
    <w:rsid w:val="25A8324A"/>
    <w:rsid w:val="25B0557B"/>
    <w:rsid w:val="25BF42AD"/>
    <w:rsid w:val="25CA54DA"/>
    <w:rsid w:val="25CD1D83"/>
    <w:rsid w:val="25EC68A7"/>
    <w:rsid w:val="25ED3A7F"/>
    <w:rsid w:val="25F566B7"/>
    <w:rsid w:val="25F959F9"/>
    <w:rsid w:val="260101B6"/>
    <w:rsid w:val="260832A4"/>
    <w:rsid w:val="260B2620"/>
    <w:rsid w:val="261E3A2D"/>
    <w:rsid w:val="263E21BA"/>
    <w:rsid w:val="26413177"/>
    <w:rsid w:val="264574B4"/>
    <w:rsid w:val="265220A8"/>
    <w:rsid w:val="265311B5"/>
    <w:rsid w:val="26595999"/>
    <w:rsid w:val="265D67BA"/>
    <w:rsid w:val="26607548"/>
    <w:rsid w:val="268D530C"/>
    <w:rsid w:val="269143EF"/>
    <w:rsid w:val="269168B8"/>
    <w:rsid w:val="26973613"/>
    <w:rsid w:val="26AF5469"/>
    <w:rsid w:val="26C83A99"/>
    <w:rsid w:val="26C90339"/>
    <w:rsid w:val="26D35A3C"/>
    <w:rsid w:val="26D71B41"/>
    <w:rsid w:val="26D8547D"/>
    <w:rsid w:val="26DB15D5"/>
    <w:rsid w:val="26DB41ED"/>
    <w:rsid w:val="26E306D0"/>
    <w:rsid w:val="26E52259"/>
    <w:rsid w:val="27023620"/>
    <w:rsid w:val="271203FD"/>
    <w:rsid w:val="271364A9"/>
    <w:rsid w:val="271574D8"/>
    <w:rsid w:val="271A3438"/>
    <w:rsid w:val="271C6168"/>
    <w:rsid w:val="27215B36"/>
    <w:rsid w:val="27296F83"/>
    <w:rsid w:val="272F717B"/>
    <w:rsid w:val="273008A9"/>
    <w:rsid w:val="2736347E"/>
    <w:rsid w:val="273A0CF8"/>
    <w:rsid w:val="274F355E"/>
    <w:rsid w:val="27505758"/>
    <w:rsid w:val="277E6102"/>
    <w:rsid w:val="278B0BB1"/>
    <w:rsid w:val="278E03FD"/>
    <w:rsid w:val="279767D9"/>
    <w:rsid w:val="279A1D49"/>
    <w:rsid w:val="279B6AD3"/>
    <w:rsid w:val="279D6364"/>
    <w:rsid w:val="27A41343"/>
    <w:rsid w:val="27A72549"/>
    <w:rsid w:val="27AA5011"/>
    <w:rsid w:val="27B41299"/>
    <w:rsid w:val="27B92733"/>
    <w:rsid w:val="27BF27E2"/>
    <w:rsid w:val="27C555B4"/>
    <w:rsid w:val="27C93400"/>
    <w:rsid w:val="27CB2568"/>
    <w:rsid w:val="27CC746D"/>
    <w:rsid w:val="27D223A3"/>
    <w:rsid w:val="27EA0754"/>
    <w:rsid w:val="27ED29D4"/>
    <w:rsid w:val="27F26532"/>
    <w:rsid w:val="27F90DC5"/>
    <w:rsid w:val="28012772"/>
    <w:rsid w:val="281C3B85"/>
    <w:rsid w:val="28304A77"/>
    <w:rsid w:val="283850B0"/>
    <w:rsid w:val="28396A9C"/>
    <w:rsid w:val="28396B03"/>
    <w:rsid w:val="283D0A6D"/>
    <w:rsid w:val="284013A9"/>
    <w:rsid w:val="28406ADE"/>
    <w:rsid w:val="28481927"/>
    <w:rsid w:val="28613E7C"/>
    <w:rsid w:val="286B1E23"/>
    <w:rsid w:val="286E0211"/>
    <w:rsid w:val="287613C3"/>
    <w:rsid w:val="287B1160"/>
    <w:rsid w:val="287C301C"/>
    <w:rsid w:val="28894A8F"/>
    <w:rsid w:val="288D4057"/>
    <w:rsid w:val="28A574DC"/>
    <w:rsid w:val="28A60E96"/>
    <w:rsid w:val="28AA0316"/>
    <w:rsid w:val="28B24B54"/>
    <w:rsid w:val="28DB3C03"/>
    <w:rsid w:val="28F23871"/>
    <w:rsid w:val="28F75459"/>
    <w:rsid w:val="28FB156E"/>
    <w:rsid w:val="29046803"/>
    <w:rsid w:val="290A3544"/>
    <w:rsid w:val="290E7886"/>
    <w:rsid w:val="291769D0"/>
    <w:rsid w:val="291B13E0"/>
    <w:rsid w:val="29216DEC"/>
    <w:rsid w:val="29302ED7"/>
    <w:rsid w:val="293A1EF3"/>
    <w:rsid w:val="29426A71"/>
    <w:rsid w:val="29477A29"/>
    <w:rsid w:val="29567BD6"/>
    <w:rsid w:val="295C6EFB"/>
    <w:rsid w:val="296A315B"/>
    <w:rsid w:val="296C6340"/>
    <w:rsid w:val="296D631D"/>
    <w:rsid w:val="29715AD7"/>
    <w:rsid w:val="29857FC7"/>
    <w:rsid w:val="29865B27"/>
    <w:rsid w:val="298729D0"/>
    <w:rsid w:val="299A6BF1"/>
    <w:rsid w:val="29A24E53"/>
    <w:rsid w:val="29A61CD6"/>
    <w:rsid w:val="29AA1C07"/>
    <w:rsid w:val="29B94D70"/>
    <w:rsid w:val="29C60576"/>
    <w:rsid w:val="29CD56FE"/>
    <w:rsid w:val="29DC2247"/>
    <w:rsid w:val="29DD7F2D"/>
    <w:rsid w:val="29DF2206"/>
    <w:rsid w:val="29E6716E"/>
    <w:rsid w:val="29F17804"/>
    <w:rsid w:val="29F748F7"/>
    <w:rsid w:val="2A040FDC"/>
    <w:rsid w:val="2A072F82"/>
    <w:rsid w:val="2A0B1928"/>
    <w:rsid w:val="2A0B22DC"/>
    <w:rsid w:val="2A0C6DFC"/>
    <w:rsid w:val="2A0E1581"/>
    <w:rsid w:val="2A1B381B"/>
    <w:rsid w:val="2A206894"/>
    <w:rsid w:val="2A22544F"/>
    <w:rsid w:val="2A251291"/>
    <w:rsid w:val="2A2C5AFA"/>
    <w:rsid w:val="2A2E0B0F"/>
    <w:rsid w:val="2A381220"/>
    <w:rsid w:val="2A3F4541"/>
    <w:rsid w:val="2A477D18"/>
    <w:rsid w:val="2A5D589D"/>
    <w:rsid w:val="2A663EBD"/>
    <w:rsid w:val="2A6C3018"/>
    <w:rsid w:val="2A843715"/>
    <w:rsid w:val="2A85734E"/>
    <w:rsid w:val="2A8D5EEC"/>
    <w:rsid w:val="2A8D6D63"/>
    <w:rsid w:val="2A962A04"/>
    <w:rsid w:val="2A9742F8"/>
    <w:rsid w:val="2AB30869"/>
    <w:rsid w:val="2AB30B96"/>
    <w:rsid w:val="2ABA74EC"/>
    <w:rsid w:val="2ADE3DFE"/>
    <w:rsid w:val="2AE44C27"/>
    <w:rsid w:val="2AF120A0"/>
    <w:rsid w:val="2B0250F9"/>
    <w:rsid w:val="2B1411F2"/>
    <w:rsid w:val="2B2A2AB2"/>
    <w:rsid w:val="2B2D77F7"/>
    <w:rsid w:val="2B386106"/>
    <w:rsid w:val="2B3B61BF"/>
    <w:rsid w:val="2B5007BF"/>
    <w:rsid w:val="2B542082"/>
    <w:rsid w:val="2B6044D9"/>
    <w:rsid w:val="2B6310D4"/>
    <w:rsid w:val="2B644E71"/>
    <w:rsid w:val="2BB03C68"/>
    <w:rsid w:val="2BB53662"/>
    <w:rsid w:val="2BB6692E"/>
    <w:rsid w:val="2BBB10BD"/>
    <w:rsid w:val="2BBE6DFD"/>
    <w:rsid w:val="2BC3181C"/>
    <w:rsid w:val="2BCB2A9E"/>
    <w:rsid w:val="2BD35DC3"/>
    <w:rsid w:val="2BE36FE4"/>
    <w:rsid w:val="2BE76253"/>
    <w:rsid w:val="2BE935DE"/>
    <w:rsid w:val="2BF4237A"/>
    <w:rsid w:val="2C0630E2"/>
    <w:rsid w:val="2C0E115E"/>
    <w:rsid w:val="2C1A32BB"/>
    <w:rsid w:val="2C267EE6"/>
    <w:rsid w:val="2C27019A"/>
    <w:rsid w:val="2C3C599F"/>
    <w:rsid w:val="2C3D56BC"/>
    <w:rsid w:val="2C4B0287"/>
    <w:rsid w:val="2C4D6FA1"/>
    <w:rsid w:val="2C4F0C6B"/>
    <w:rsid w:val="2C761EFC"/>
    <w:rsid w:val="2C806D95"/>
    <w:rsid w:val="2C870A63"/>
    <w:rsid w:val="2C8A42FA"/>
    <w:rsid w:val="2C900A9D"/>
    <w:rsid w:val="2C9D07DD"/>
    <w:rsid w:val="2CA6754C"/>
    <w:rsid w:val="2CA93428"/>
    <w:rsid w:val="2CB07C0C"/>
    <w:rsid w:val="2CBA640F"/>
    <w:rsid w:val="2CBC3CFE"/>
    <w:rsid w:val="2CBF238D"/>
    <w:rsid w:val="2CC539F8"/>
    <w:rsid w:val="2CC86A83"/>
    <w:rsid w:val="2CE76765"/>
    <w:rsid w:val="2CEB1D0F"/>
    <w:rsid w:val="2CF03E37"/>
    <w:rsid w:val="2CF044AD"/>
    <w:rsid w:val="2CF96C1B"/>
    <w:rsid w:val="2CFF7D4E"/>
    <w:rsid w:val="2D0B21F8"/>
    <w:rsid w:val="2D2A077E"/>
    <w:rsid w:val="2D2E6C25"/>
    <w:rsid w:val="2D342C24"/>
    <w:rsid w:val="2D380A38"/>
    <w:rsid w:val="2D4531EC"/>
    <w:rsid w:val="2D4712F4"/>
    <w:rsid w:val="2D4E711E"/>
    <w:rsid w:val="2D5327B3"/>
    <w:rsid w:val="2D5A1F8A"/>
    <w:rsid w:val="2D743522"/>
    <w:rsid w:val="2D7574E9"/>
    <w:rsid w:val="2D7C6B89"/>
    <w:rsid w:val="2D9829ED"/>
    <w:rsid w:val="2D982C3E"/>
    <w:rsid w:val="2D9D3085"/>
    <w:rsid w:val="2DA14AFE"/>
    <w:rsid w:val="2DB16567"/>
    <w:rsid w:val="2DB4369B"/>
    <w:rsid w:val="2DCD4424"/>
    <w:rsid w:val="2DD01298"/>
    <w:rsid w:val="2DD434D0"/>
    <w:rsid w:val="2DD7225F"/>
    <w:rsid w:val="2DE1669A"/>
    <w:rsid w:val="2E0A7D38"/>
    <w:rsid w:val="2E112B9F"/>
    <w:rsid w:val="2E3145D9"/>
    <w:rsid w:val="2E421BEC"/>
    <w:rsid w:val="2E536CAD"/>
    <w:rsid w:val="2E5835B1"/>
    <w:rsid w:val="2E5A4C93"/>
    <w:rsid w:val="2E6461A8"/>
    <w:rsid w:val="2E6F1250"/>
    <w:rsid w:val="2E733450"/>
    <w:rsid w:val="2E78108E"/>
    <w:rsid w:val="2E814EB8"/>
    <w:rsid w:val="2E8363E5"/>
    <w:rsid w:val="2E864AA1"/>
    <w:rsid w:val="2E8A4A72"/>
    <w:rsid w:val="2E9C6516"/>
    <w:rsid w:val="2EB2316D"/>
    <w:rsid w:val="2ECA6FBE"/>
    <w:rsid w:val="2ED64756"/>
    <w:rsid w:val="2EDB05B0"/>
    <w:rsid w:val="2EDB773D"/>
    <w:rsid w:val="2F226E8D"/>
    <w:rsid w:val="2F2B6D3C"/>
    <w:rsid w:val="2F381067"/>
    <w:rsid w:val="2F4D20BE"/>
    <w:rsid w:val="2F614D6A"/>
    <w:rsid w:val="2F6B62AA"/>
    <w:rsid w:val="2F6C22F8"/>
    <w:rsid w:val="2F7628BA"/>
    <w:rsid w:val="2F85396B"/>
    <w:rsid w:val="2F875926"/>
    <w:rsid w:val="2F8A3704"/>
    <w:rsid w:val="2FA3393D"/>
    <w:rsid w:val="2FB80A1A"/>
    <w:rsid w:val="2FC026DA"/>
    <w:rsid w:val="2FC56453"/>
    <w:rsid w:val="2FCB69A2"/>
    <w:rsid w:val="2FD917A6"/>
    <w:rsid w:val="2FDB05EC"/>
    <w:rsid w:val="2FF44BCC"/>
    <w:rsid w:val="2FF617AB"/>
    <w:rsid w:val="2FFA2E20"/>
    <w:rsid w:val="30026DCA"/>
    <w:rsid w:val="300D47A0"/>
    <w:rsid w:val="301E555E"/>
    <w:rsid w:val="30233E9D"/>
    <w:rsid w:val="302F3386"/>
    <w:rsid w:val="304278C5"/>
    <w:rsid w:val="30442FFB"/>
    <w:rsid w:val="30452928"/>
    <w:rsid w:val="30462E60"/>
    <w:rsid w:val="30504ED2"/>
    <w:rsid w:val="30594A9F"/>
    <w:rsid w:val="305B2120"/>
    <w:rsid w:val="30653469"/>
    <w:rsid w:val="307704B1"/>
    <w:rsid w:val="308B6953"/>
    <w:rsid w:val="30945F7B"/>
    <w:rsid w:val="30955CD0"/>
    <w:rsid w:val="30A63A74"/>
    <w:rsid w:val="30A9757B"/>
    <w:rsid w:val="30C26ADC"/>
    <w:rsid w:val="30C5605F"/>
    <w:rsid w:val="30D26341"/>
    <w:rsid w:val="30F6032D"/>
    <w:rsid w:val="30F646BD"/>
    <w:rsid w:val="31012794"/>
    <w:rsid w:val="310816F3"/>
    <w:rsid w:val="310B319E"/>
    <w:rsid w:val="310D1FA5"/>
    <w:rsid w:val="31116357"/>
    <w:rsid w:val="311C58D5"/>
    <w:rsid w:val="31265FB9"/>
    <w:rsid w:val="313174C9"/>
    <w:rsid w:val="313336D4"/>
    <w:rsid w:val="313B5372"/>
    <w:rsid w:val="315048C1"/>
    <w:rsid w:val="31520481"/>
    <w:rsid w:val="315E2654"/>
    <w:rsid w:val="3164437C"/>
    <w:rsid w:val="31646BA3"/>
    <w:rsid w:val="316A4F51"/>
    <w:rsid w:val="31705A29"/>
    <w:rsid w:val="318B61EA"/>
    <w:rsid w:val="318E4DE7"/>
    <w:rsid w:val="319B13F0"/>
    <w:rsid w:val="31A81429"/>
    <w:rsid w:val="31AD2F3B"/>
    <w:rsid w:val="31B312FE"/>
    <w:rsid w:val="31B76570"/>
    <w:rsid w:val="31B7752A"/>
    <w:rsid w:val="31CA6EF2"/>
    <w:rsid w:val="31D870BE"/>
    <w:rsid w:val="31DD665D"/>
    <w:rsid w:val="31E152A0"/>
    <w:rsid w:val="31EC5C82"/>
    <w:rsid w:val="320B0D54"/>
    <w:rsid w:val="32137433"/>
    <w:rsid w:val="321500A9"/>
    <w:rsid w:val="32463DC8"/>
    <w:rsid w:val="325046E0"/>
    <w:rsid w:val="32562AD7"/>
    <w:rsid w:val="326551C3"/>
    <w:rsid w:val="327A2403"/>
    <w:rsid w:val="328849DB"/>
    <w:rsid w:val="328B3D2E"/>
    <w:rsid w:val="32910FD2"/>
    <w:rsid w:val="32917722"/>
    <w:rsid w:val="329B41D7"/>
    <w:rsid w:val="32A67206"/>
    <w:rsid w:val="32B24AC9"/>
    <w:rsid w:val="32B54E5C"/>
    <w:rsid w:val="32BE5744"/>
    <w:rsid w:val="32CA1870"/>
    <w:rsid w:val="32D10CC4"/>
    <w:rsid w:val="32D90327"/>
    <w:rsid w:val="32E16AD1"/>
    <w:rsid w:val="32E67329"/>
    <w:rsid w:val="32EE76C2"/>
    <w:rsid w:val="33030AC2"/>
    <w:rsid w:val="330767E4"/>
    <w:rsid w:val="330A6130"/>
    <w:rsid w:val="33157704"/>
    <w:rsid w:val="332063C9"/>
    <w:rsid w:val="332327C6"/>
    <w:rsid w:val="332A4ED1"/>
    <w:rsid w:val="33307319"/>
    <w:rsid w:val="333341EA"/>
    <w:rsid w:val="333464CE"/>
    <w:rsid w:val="33390E81"/>
    <w:rsid w:val="337D3BE0"/>
    <w:rsid w:val="337E20FE"/>
    <w:rsid w:val="339817B7"/>
    <w:rsid w:val="339949B0"/>
    <w:rsid w:val="33A364B8"/>
    <w:rsid w:val="33B52689"/>
    <w:rsid w:val="33C61076"/>
    <w:rsid w:val="33CB4502"/>
    <w:rsid w:val="33CB53B1"/>
    <w:rsid w:val="33D03600"/>
    <w:rsid w:val="33D2276D"/>
    <w:rsid w:val="33E20F94"/>
    <w:rsid w:val="33F32F2C"/>
    <w:rsid w:val="33FA4B3D"/>
    <w:rsid w:val="34011F83"/>
    <w:rsid w:val="34027327"/>
    <w:rsid w:val="34040D06"/>
    <w:rsid w:val="3411184B"/>
    <w:rsid w:val="34150E35"/>
    <w:rsid w:val="341E1DFF"/>
    <w:rsid w:val="34233CE3"/>
    <w:rsid w:val="342B25E5"/>
    <w:rsid w:val="34315EE3"/>
    <w:rsid w:val="34352E88"/>
    <w:rsid w:val="34372C9B"/>
    <w:rsid w:val="344C4434"/>
    <w:rsid w:val="344C7D53"/>
    <w:rsid w:val="345F007B"/>
    <w:rsid w:val="34601062"/>
    <w:rsid w:val="346E4F3B"/>
    <w:rsid w:val="3477190A"/>
    <w:rsid w:val="347D730D"/>
    <w:rsid w:val="34890A3F"/>
    <w:rsid w:val="349858C3"/>
    <w:rsid w:val="34A85479"/>
    <w:rsid w:val="34AF1B47"/>
    <w:rsid w:val="34AF6803"/>
    <w:rsid w:val="34B07775"/>
    <w:rsid w:val="34B317DA"/>
    <w:rsid w:val="34B76A1E"/>
    <w:rsid w:val="34B84543"/>
    <w:rsid w:val="34C66D73"/>
    <w:rsid w:val="34D3027E"/>
    <w:rsid w:val="34F26C8D"/>
    <w:rsid w:val="34F3380C"/>
    <w:rsid w:val="350659DA"/>
    <w:rsid w:val="350C19EA"/>
    <w:rsid w:val="350E614E"/>
    <w:rsid w:val="35274716"/>
    <w:rsid w:val="352E7511"/>
    <w:rsid w:val="3531180A"/>
    <w:rsid w:val="35354E84"/>
    <w:rsid w:val="354162F5"/>
    <w:rsid w:val="35502208"/>
    <w:rsid w:val="35524706"/>
    <w:rsid w:val="355525E8"/>
    <w:rsid w:val="35632940"/>
    <w:rsid w:val="35666EA5"/>
    <w:rsid w:val="356F2BDF"/>
    <w:rsid w:val="357C2C70"/>
    <w:rsid w:val="35802442"/>
    <w:rsid w:val="35805750"/>
    <w:rsid w:val="358B1A41"/>
    <w:rsid w:val="35A01068"/>
    <w:rsid w:val="35A97F8A"/>
    <w:rsid w:val="35B85128"/>
    <w:rsid w:val="35C4530C"/>
    <w:rsid w:val="35C86B16"/>
    <w:rsid w:val="35DB1BCC"/>
    <w:rsid w:val="35DE43D3"/>
    <w:rsid w:val="35DF7B5F"/>
    <w:rsid w:val="35E335ED"/>
    <w:rsid w:val="35E35CFA"/>
    <w:rsid w:val="35E723C5"/>
    <w:rsid w:val="35F01DBE"/>
    <w:rsid w:val="35F84459"/>
    <w:rsid w:val="36356562"/>
    <w:rsid w:val="36420FC9"/>
    <w:rsid w:val="36490F59"/>
    <w:rsid w:val="36602AD6"/>
    <w:rsid w:val="36747D05"/>
    <w:rsid w:val="367C6180"/>
    <w:rsid w:val="368000C5"/>
    <w:rsid w:val="3681337C"/>
    <w:rsid w:val="3689600D"/>
    <w:rsid w:val="36924FC6"/>
    <w:rsid w:val="36AB1E76"/>
    <w:rsid w:val="36C41F0E"/>
    <w:rsid w:val="36C919C2"/>
    <w:rsid w:val="36D75E9F"/>
    <w:rsid w:val="36FC075A"/>
    <w:rsid w:val="36FF4F53"/>
    <w:rsid w:val="370A376C"/>
    <w:rsid w:val="370F4B04"/>
    <w:rsid w:val="37213A62"/>
    <w:rsid w:val="37250D3C"/>
    <w:rsid w:val="372623DB"/>
    <w:rsid w:val="372C7F7D"/>
    <w:rsid w:val="373151D2"/>
    <w:rsid w:val="37332FBD"/>
    <w:rsid w:val="37355C9A"/>
    <w:rsid w:val="37361968"/>
    <w:rsid w:val="3740523C"/>
    <w:rsid w:val="3745673F"/>
    <w:rsid w:val="374D6CE4"/>
    <w:rsid w:val="376737F7"/>
    <w:rsid w:val="376F54E0"/>
    <w:rsid w:val="37720D09"/>
    <w:rsid w:val="37721C20"/>
    <w:rsid w:val="379F0C23"/>
    <w:rsid w:val="37A508A7"/>
    <w:rsid w:val="37BA33B6"/>
    <w:rsid w:val="37CC5BA8"/>
    <w:rsid w:val="37CF1814"/>
    <w:rsid w:val="37D71815"/>
    <w:rsid w:val="37D73EC3"/>
    <w:rsid w:val="37DD4FA0"/>
    <w:rsid w:val="37E9161D"/>
    <w:rsid w:val="37E91FCD"/>
    <w:rsid w:val="37F153AF"/>
    <w:rsid w:val="381A7D39"/>
    <w:rsid w:val="381C501E"/>
    <w:rsid w:val="3825416B"/>
    <w:rsid w:val="382C5AC1"/>
    <w:rsid w:val="38322D69"/>
    <w:rsid w:val="3832544C"/>
    <w:rsid w:val="38391A8C"/>
    <w:rsid w:val="383D5263"/>
    <w:rsid w:val="383F76C1"/>
    <w:rsid w:val="38457ACE"/>
    <w:rsid w:val="384975C5"/>
    <w:rsid w:val="38560FF4"/>
    <w:rsid w:val="385876BC"/>
    <w:rsid w:val="38781945"/>
    <w:rsid w:val="388C5C37"/>
    <w:rsid w:val="388D5FB9"/>
    <w:rsid w:val="38A03FAE"/>
    <w:rsid w:val="38A20AFE"/>
    <w:rsid w:val="38A97C30"/>
    <w:rsid w:val="38B2573F"/>
    <w:rsid w:val="38B55E7C"/>
    <w:rsid w:val="38BE04F1"/>
    <w:rsid w:val="38BE37A8"/>
    <w:rsid w:val="38C47185"/>
    <w:rsid w:val="38DA127D"/>
    <w:rsid w:val="38DD1EAE"/>
    <w:rsid w:val="38F00C30"/>
    <w:rsid w:val="38F9706E"/>
    <w:rsid w:val="39005D32"/>
    <w:rsid w:val="39096EBA"/>
    <w:rsid w:val="390A2E23"/>
    <w:rsid w:val="390B23B7"/>
    <w:rsid w:val="390E0C29"/>
    <w:rsid w:val="3916248D"/>
    <w:rsid w:val="391D2A7F"/>
    <w:rsid w:val="391D65D9"/>
    <w:rsid w:val="392153C7"/>
    <w:rsid w:val="39300BCE"/>
    <w:rsid w:val="39340795"/>
    <w:rsid w:val="3937744B"/>
    <w:rsid w:val="394163C0"/>
    <w:rsid w:val="3954142A"/>
    <w:rsid w:val="39594225"/>
    <w:rsid w:val="39777AFB"/>
    <w:rsid w:val="397E1352"/>
    <w:rsid w:val="39834401"/>
    <w:rsid w:val="39847198"/>
    <w:rsid w:val="39882392"/>
    <w:rsid w:val="39967AF8"/>
    <w:rsid w:val="39B913B3"/>
    <w:rsid w:val="39C535A5"/>
    <w:rsid w:val="39C86752"/>
    <w:rsid w:val="39D95275"/>
    <w:rsid w:val="39F94B99"/>
    <w:rsid w:val="3A0113F1"/>
    <w:rsid w:val="3A0F0E92"/>
    <w:rsid w:val="3A1124BF"/>
    <w:rsid w:val="3A123B28"/>
    <w:rsid w:val="3A406191"/>
    <w:rsid w:val="3A49419E"/>
    <w:rsid w:val="3A4D1528"/>
    <w:rsid w:val="3A506F79"/>
    <w:rsid w:val="3A524D7E"/>
    <w:rsid w:val="3A586A92"/>
    <w:rsid w:val="3A61630D"/>
    <w:rsid w:val="3A7A0CCB"/>
    <w:rsid w:val="3A7C6800"/>
    <w:rsid w:val="3A85052A"/>
    <w:rsid w:val="3A8A715F"/>
    <w:rsid w:val="3A951066"/>
    <w:rsid w:val="3A9679D6"/>
    <w:rsid w:val="3A9B6C2C"/>
    <w:rsid w:val="3AAD22B5"/>
    <w:rsid w:val="3AB166E6"/>
    <w:rsid w:val="3AB31D0C"/>
    <w:rsid w:val="3AC851E4"/>
    <w:rsid w:val="3AD84782"/>
    <w:rsid w:val="3ADF47D6"/>
    <w:rsid w:val="3AE75066"/>
    <w:rsid w:val="3AFE3A96"/>
    <w:rsid w:val="3B182716"/>
    <w:rsid w:val="3B1876AB"/>
    <w:rsid w:val="3B22620E"/>
    <w:rsid w:val="3B2F0893"/>
    <w:rsid w:val="3B364BF4"/>
    <w:rsid w:val="3B672BFF"/>
    <w:rsid w:val="3B7F0D78"/>
    <w:rsid w:val="3B844CE0"/>
    <w:rsid w:val="3B9409A8"/>
    <w:rsid w:val="3B9D2272"/>
    <w:rsid w:val="3BBE0DCD"/>
    <w:rsid w:val="3BC5181C"/>
    <w:rsid w:val="3BC52667"/>
    <w:rsid w:val="3BD45594"/>
    <w:rsid w:val="3BD53DBD"/>
    <w:rsid w:val="3C044A05"/>
    <w:rsid w:val="3C1840AA"/>
    <w:rsid w:val="3C1B71C5"/>
    <w:rsid w:val="3C25594B"/>
    <w:rsid w:val="3C2F5FB0"/>
    <w:rsid w:val="3C3A4B1C"/>
    <w:rsid w:val="3C4263F0"/>
    <w:rsid w:val="3C505AAA"/>
    <w:rsid w:val="3C656C68"/>
    <w:rsid w:val="3C6E4943"/>
    <w:rsid w:val="3C7A130D"/>
    <w:rsid w:val="3C7D33C5"/>
    <w:rsid w:val="3C7D58EA"/>
    <w:rsid w:val="3CA63C74"/>
    <w:rsid w:val="3CA946D6"/>
    <w:rsid w:val="3CB53E0B"/>
    <w:rsid w:val="3CB56897"/>
    <w:rsid w:val="3CB61CD4"/>
    <w:rsid w:val="3CC3412F"/>
    <w:rsid w:val="3CC72AF3"/>
    <w:rsid w:val="3CCF106B"/>
    <w:rsid w:val="3CD1251E"/>
    <w:rsid w:val="3CF36A06"/>
    <w:rsid w:val="3CF9258E"/>
    <w:rsid w:val="3D01139B"/>
    <w:rsid w:val="3D192908"/>
    <w:rsid w:val="3D262A00"/>
    <w:rsid w:val="3D2952BB"/>
    <w:rsid w:val="3D2B0BF2"/>
    <w:rsid w:val="3D51307E"/>
    <w:rsid w:val="3D5521DE"/>
    <w:rsid w:val="3D5C6482"/>
    <w:rsid w:val="3D5F746D"/>
    <w:rsid w:val="3D67558E"/>
    <w:rsid w:val="3D73762D"/>
    <w:rsid w:val="3D814546"/>
    <w:rsid w:val="3D8E0DE2"/>
    <w:rsid w:val="3D8E47D8"/>
    <w:rsid w:val="3D940EB4"/>
    <w:rsid w:val="3D9A470D"/>
    <w:rsid w:val="3D9B5053"/>
    <w:rsid w:val="3DA1710B"/>
    <w:rsid w:val="3DA405D7"/>
    <w:rsid w:val="3DA630C3"/>
    <w:rsid w:val="3DA91DBC"/>
    <w:rsid w:val="3DAA0F63"/>
    <w:rsid w:val="3DD22DA4"/>
    <w:rsid w:val="3DEB1B4C"/>
    <w:rsid w:val="3DFD0153"/>
    <w:rsid w:val="3E0A7FD1"/>
    <w:rsid w:val="3E0F1B33"/>
    <w:rsid w:val="3E1536B9"/>
    <w:rsid w:val="3E1900B4"/>
    <w:rsid w:val="3E1A273C"/>
    <w:rsid w:val="3E295C58"/>
    <w:rsid w:val="3E2E5434"/>
    <w:rsid w:val="3E300675"/>
    <w:rsid w:val="3E497DAD"/>
    <w:rsid w:val="3E4E6A89"/>
    <w:rsid w:val="3E5547D0"/>
    <w:rsid w:val="3E562FA3"/>
    <w:rsid w:val="3E591AD7"/>
    <w:rsid w:val="3E613889"/>
    <w:rsid w:val="3E6254A1"/>
    <w:rsid w:val="3E670E54"/>
    <w:rsid w:val="3E6A7874"/>
    <w:rsid w:val="3E6D274F"/>
    <w:rsid w:val="3E777162"/>
    <w:rsid w:val="3E813727"/>
    <w:rsid w:val="3E895F83"/>
    <w:rsid w:val="3E8B6B9F"/>
    <w:rsid w:val="3E8E2441"/>
    <w:rsid w:val="3E902060"/>
    <w:rsid w:val="3E941C10"/>
    <w:rsid w:val="3E9E446A"/>
    <w:rsid w:val="3EA35021"/>
    <w:rsid w:val="3EAE227D"/>
    <w:rsid w:val="3EE03822"/>
    <w:rsid w:val="3EE51C16"/>
    <w:rsid w:val="3EE52184"/>
    <w:rsid w:val="3EE63E1F"/>
    <w:rsid w:val="3EE97CB5"/>
    <w:rsid w:val="3EF330EA"/>
    <w:rsid w:val="3F091FD7"/>
    <w:rsid w:val="3F172B91"/>
    <w:rsid w:val="3F27450B"/>
    <w:rsid w:val="3F277562"/>
    <w:rsid w:val="3F37575A"/>
    <w:rsid w:val="3F3C389A"/>
    <w:rsid w:val="3F491F3F"/>
    <w:rsid w:val="3F4F20A7"/>
    <w:rsid w:val="3F51416D"/>
    <w:rsid w:val="3F533DC2"/>
    <w:rsid w:val="3F5435C0"/>
    <w:rsid w:val="3F544778"/>
    <w:rsid w:val="3F5C4C40"/>
    <w:rsid w:val="3F7C4C24"/>
    <w:rsid w:val="3F7D78CA"/>
    <w:rsid w:val="3F9A033E"/>
    <w:rsid w:val="3F9C256C"/>
    <w:rsid w:val="3FAA5C82"/>
    <w:rsid w:val="3FAC23D2"/>
    <w:rsid w:val="3FAF2EEA"/>
    <w:rsid w:val="3FB4155E"/>
    <w:rsid w:val="3FCA2408"/>
    <w:rsid w:val="3FCD7D80"/>
    <w:rsid w:val="3FD15331"/>
    <w:rsid w:val="3FE40475"/>
    <w:rsid w:val="3FF8176D"/>
    <w:rsid w:val="40025723"/>
    <w:rsid w:val="401036B2"/>
    <w:rsid w:val="401F00B5"/>
    <w:rsid w:val="404C6A84"/>
    <w:rsid w:val="40560ADC"/>
    <w:rsid w:val="40671DA7"/>
    <w:rsid w:val="40694A24"/>
    <w:rsid w:val="407F7B27"/>
    <w:rsid w:val="40931751"/>
    <w:rsid w:val="40A52C5C"/>
    <w:rsid w:val="40B95A86"/>
    <w:rsid w:val="40BC3F1A"/>
    <w:rsid w:val="40C27FAC"/>
    <w:rsid w:val="40C558C3"/>
    <w:rsid w:val="40D5494B"/>
    <w:rsid w:val="40E458BF"/>
    <w:rsid w:val="40EB4CCF"/>
    <w:rsid w:val="40FA0797"/>
    <w:rsid w:val="40FC5037"/>
    <w:rsid w:val="41111762"/>
    <w:rsid w:val="41157F08"/>
    <w:rsid w:val="41197146"/>
    <w:rsid w:val="411F4386"/>
    <w:rsid w:val="412A4E03"/>
    <w:rsid w:val="41431F09"/>
    <w:rsid w:val="41504136"/>
    <w:rsid w:val="41504863"/>
    <w:rsid w:val="41531A0F"/>
    <w:rsid w:val="415A176D"/>
    <w:rsid w:val="415B3221"/>
    <w:rsid w:val="416949B8"/>
    <w:rsid w:val="41801DB2"/>
    <w:rsid w:val="418300DF"/>
    <w:rsid w:val="41B86068"/>
    <w:rsid w:val="41D219CA"/>
    <w:rsid w:val="41DD5376"/>
    <w:rsid w:val="41DE27EA"/>
    <w:rsid w:val="41DE3CC7"/>
    <w:rsid w:val="41EB7B3F"/>
    <w:rsid w:val="41FC7A00"/>
    <w:rsid w:val="42011C00"/>
    <w:rsid w:val="42226D8F"/>
    <w:rsid w:val="42275F9F"/>
    <w:rsid w:val="422873E1"/>
    <w:rsid w:val="422F11BF"/>
    <w:rsid w:val="42327A56"/>
    <w:rsid w:val="42360F53"/>
    <w:rsid w:val="423D3FF5"/>
    <w:rsid w:val="4244747F"/>
    <w:rsid w:val="4246766C"/>
    <w:rsid w:val="424F7F30"/>
    <w:rsid w:val="425160C3"/>
    <w:rsid w:val="425164CB"/>
    <w:rsid w:val="42664CFB"/>
    <w:rsid w:val="426857DC"/>
    <w:rsid w:val="427920FE"/>
    <w:rsid w:val="427D45A9"/>
    <w:rsid w:val="4280555F"/>
    <w:rsid w:val="42921888"/>
    <w:rsid w:val="429B665A"/>
    <w:rsid w:val="42B85955"/>
    <w:rsid w:val="42B9464B"/>
    <w:rsid w:val="42D65327"/>
    <w:rsid w:val="42DD72DC"/>
    <w:rsid w:val="42E42BE6"/>
    <w:rsid w:val="42F66827"/>
    <w:rsid w:val="42FE7466"/>
    <w:rsid w:val="43072F2F"/>
    <w:rsid w:val="43081550"/>
    <w:rsid w:val="431477DD"/>
    <w:rsid w:val="434A3461"/>
    <w:rsid w:val="434C5D62"/>
    <w:rsid w:val="435A34DD"/>
    <w:rsid w:val="436971BF"/>
    <w:rsid w:val="437774C2"/>
    <w:rsid w:val="438023BC"/>
    <w:rsid w:val="43812F45"/>
    <w:rsid w:val="438D50A8"/>
    <w:rsid w:val="439D0FB1"/>
    <w:rsid w:val="43A15437"/>
    <w:rsid w:val="43BF6A0C"/>
    <w:rsid w:val="43C07D48"/>
    <w:rsid w:val="43E351E9"/>
    <w:rsid w:val="43E92BFF"/>
    <w:rsid w:val="43EC0058"/>
    <w:rsid w:val="43EF43F1"/>
    <w:rsid w:val="43EF4DD5"/>
    <w:rsid w:val="43FD67EE"/>
    <w:rsid w:val="440B6B09"/>
    <w:rsid w:val="441A7F75"/>
    <w:rsid w:val="441C1B87"/>
    <w:rsid w:val="44321EA0"/>
    <w:rsid w:val="44366866"/>
    <w:rsid w:val="44470AD8"/>
    <w:rsid w:val="44514FC6"/>
    <w:rsid w:val="44527D5D"/>
    <w:rsid w:val="44652DF3"/>
    <w:rsid w:val="44735EAA"/>
    <w:rsid w:val="448A2D1F"/>
    <w:rsid w:val="44A40D45"/>
    <w:rsid w:val="44A4111E"/>
    <w:rsid w:val="44BA3165"/>
    <w:rsid w:val="44BB0C9F"/>
    <w:rsid w:val="44BD123A"/>
    <w:rsid w:val="44C218FF"/>
    <w:rsid w:val="44DE37DA"/>
    <w:rsid w:val="44E0537B"/>
    <w:rsid w:val="45036353"/>
    <w:rsid w:val="4513436B"/>
    <w:rsid w:val="451A232F"/>
    <w:rsid w:val="451B18A2"/>
    <w:rsid w:val="451B2238"/>
    <w:rsid w:val="45276EED"/>
    <w:rsid w:val="452A017F"/>
    <w:rsid w:val="452A2975"/>
    <w:rsid w:val="452E7BC9"/>
    <w:rsid w:val="45307451"/>
    <w:rsid w:val="453E32A2"/>
    <w:rsid w:val="45427912"/>
    <w:rsid w:val="45510995"/>
    <w:rsid w:val="45733E4B"/>
    <w:rsid w:val="457B560E"/>
    <w:rsid w:val="457B739B"/>
    <w:rsid w:val="45837133"/>
    <w:rsid w:val="45867AAA"/>
    <w:rsid w:val="4597487D"/>
    <w:rsid w:val="459F3BA3"/>
    <w:rsid w:val="45A373DA"/>
    <w:rsid w:val="45AD54AD"/>
    <w:rsid w:val="45B467CD"/>
    <w:rsid w:val="45B57CE7"/>
    <w:rsid w:val="45B83B98"/>
    <w:rsid w:val="45BB0969"/>
    <w:rsid w:val="45D03489"/>
    <w:rsid w:val="45E045BF"/>
    <w:rsid w:val="45EE6DA6"/>
    <w:rsid w:val="46007BDE"/>
    <w:rsid w:val="46014AE6"/>
    <w:rsid w:val="46093309"/>
    <w:rsid w:val="460B2C6F"/>
    <w:rsid w:val="4613412A"/>
    <w:rsid w:val="46175DD1"/>
    <w:rsid w:val="461C66D7"/>
    <w:rsid w:val="461F1439"/>
    <w:rsid w:val="463B3111"/>
    <w:rsid w:val="463C06B1"/>
    <w:rsid w:val="463C553C"/>
    <w:rsid w:val="465E0F96"/>
    <w:rsid w:val="466849E6"/>
    <w:rsid w:val="466A4752"/>
    <w:rsid w:val="46704904"/>
    <w:rsid w:val="467437C2"/>
    <w:rsid w:val="46792B7D"/>
    <w:rsid w:val="467A04FB"/>
    <w:rsid w:val="467C1682"/>
    <w:rsid w:val="468643DE"/>
    <w:rsid w:val="468B1CB2"/>
    <w:rsid w:val="468D08F1"/>
    <w:rsid w:val="46925105"/>
    <w:rsid w:val="469C08C8"/>
    <w:rsid w:val="46A63B43"/>
    <w:rsid w:val="46AB16FA"/>
    <w:rsid w:val="46B0646F"/>
    <w:rsid w:val="46E26A5F"/>
    <w:rsid w:val="46EA7343"/>
    <w:rsid w:val="46EE79E6"/>
    <w:rsid w:val="46F57EFC"/>
    <w:rsid w:val="46F76AFB"/>
    <w:rsid w:val="4709686D"/>
    <w:rsid w:val="470B0265"/>
    <w:rsid w:val="470E3AC8"/>
    <w:rsid w:val="47165305"/>
    <w:rsid w:val="472652B6"/>
    <w:rsid w:val="47327128"/>
    <w:rsid w:val="47357629"/>
    <w:rsid w:val="473C3C32"/>
    <w:rsid w:val="473E4E2A"/>
    <w:rsid w:val="47421E53"/>
    <w:rsid w:val="47452490"/>
    <w:rsid w:val="47483C88"/>
    <w:rsid w:val="47680142"/>
    <w:rsid w:val="47692964"/>
    <w:rsid w:val="4773284F"/>
    <w:rsid w:val="478631AC"/>
    <w:rsid w:val="4786395C"/>
    <w:rsid w:val="478C06E3"/>
    <w:rsid w:val="4799752A"/>
    <w:rsid w:val="479A0C03"/>
    <w:rsid w:val="479E774F"/>
    <w:rsid w:val="47AF4FAA"/>
    <w:rsid w:val="47B21F4B"/>
    <w:rsid w:val="47BE6CED"/>
    <w:rsid w:val="47C20045"/>
    <w:rsid w:val="47C60E5F"/>
    <w:rsid w:val="47CF3079"/>
    <w:rsid w:val="47D2381C"/>
    <w:rsid w:val="47D84A02"/>
    <w:rsid w:val="47DA4566"/>
    <w:rsid w:val="47E1544C"/>
    <w:rsid w:val="47E459ED"/>
    <w:rsid w:val="47EF0DC4"/>
    <w:rsid w:val="47EF27DF"/>
    <w:rsid w:val="47FA09E0"/>
    <w:rsid w:val="480164C1"/>
    <w:rsid w:val="480229F7"/>
    <w:rsid w:val="4802568D"/>
    <w:rsid w:val="48065769"/>
    <w:rsid w:val="48075F2A"/>
    <w:rsid w:val="48152335"/>
    <w:rsid w:val="481C5D16"/>
    <w:rsid w:val="483A5D83"/>
    <w:rsid w:val="483B2EC6"/>
    <w:rsid w:val="483E683F"/>
    <w:rsid w:val="48435B9A"/>
    <w:rsid w:val="48537AE7"/>
    <w:rsid w:val="485D5280"/>
    <w:rsid w:val="48701F63"/>
    <w:rsid w:val="487169D3"/>
    <w:rsid w:val="48757055"/>
    <w:rsid w:val="48795592"/>
    <w:rsid w:val="487C154D"/>
    <w:rsid w:val="488B3BBA"/>
    <w:rsid w:val="489928B6"/>
    <w:rsid w:val="489973CA"/>
    <w:rsid w:val="489E1967"/>
    <w:rsid w:val="48A402BE"/>
    <w:rsid w:val="48A62B25"/>
    <w:rsid w:val="48A66716"/>
    <w:rsid w:val="48B46A7B"/>
    <w:rsid w:val="48B70E25"/>
    <w:rsid w:val="48C23834"/>
    <w:rsid w:val="48D50FE2"/>
    <w:rsid w:val="48E56672"/>
    <w:rsid w:val="48E8544E"/>
    <w:rsid w:val="48EC6262"/>
    <w:rsid w:val="48F7241E"/>
    <w:rsid w:val="48FE22CD"/>
    <w:rsid w:val="491507FD"/>
    <w:rsid w:val="491D5C29"/>
    <w:rsid w:val="49297618"/>
    <w:rsid w:val="492B57D4"/>
    <w:rsid w:val="492D0A64"/>
    <w:rsid w:val="493551EB"/>
    <w:rsid w:val="49417C17"/>
    <w:rsid w:val="49441BBB"/>
    <w:rsid w:val="49446A62"/>
    <w:rsid w:val="49454620"/>
    <w:rsid w:val="49464161"/>
    <w:rsid w:val="494D1C55"/>
    <w:rsid w:val="494F0BF2"/>
    <w:rsid w:val="494F4BD3"/>
    <w:rsid w:val="49550712"/>
    <w:rsid w:val="495A7444"/>
    <w:rsid w:val="495A7EDF"/>
    <w:rsid w:val="49663E4B"/>
    <w:rsid w:val="49666CC5"/>
    <w:rsid w:val="496719E6"/>
    <w:rsid w:val="497306F7"/>
    <w:rsid w:val="497B5F2C"/>
    <w:rsid w:val="49812EAC"/>
    <w:rsid w:val="49A30282"/>
    <w:rsid w:val="49A930DB"/>
    <w:rsid w:val="49AC04B4"/>
    <w:rsid w:val="49CA5A25"/>
    <w:rsid w:val="49CC170F"/>
    <w:rsid w:val="49DF5065"/>
    <w:rsid w:val="49E901FB"/>
    <w:rsid w:val="49ED7546"/>
    <w:rsid w:val="49EF3CBD"/>
    <w:rsid w:val="49F03C85"/>
    <w:rsid w:val="49F467AE"/>
    <w:rsid w:val="4A00331D"/>
    <w:rsid w:val="4A0170CA"/>
    <w:rsid w:val="4A175CC2"/>
    <w:rsid w:val="4A1A3764"/>
    <w:rsid w:val="4A27562A"/>
    <w:rsid w:val="4A27562F"/>
    <w:rsid w:val="4A296B8F"/>
    <w:rsid w:val="4A2D1B2D"/>
    <w:rsid w:val="4A2E1891"/>
    <w:rsid w:val="4A3233D1"/>
    <w:rsid w:val="4A384EBE"/>
    <w:rsid w:val="4A4A4FC8"/>
    <w:rsid w:val="4A672152"/>
    <w:rsid w:val="4A6B1DBE"/>
    <w:rsid w:val="4A7814DB"/>
    <w:rsid w:val="4A83600E"/>
    <w:rsid w:val="4A84116C"/>
    <w:rsid w:val="4A8D1A6F"/>
    <w:rsid w:val="4A9269DB"/>
    <w:rsid w:val="4AAA717C"/>
    <w:rsid w:val="4AB60BF3"/>
    <w:rsid w:val="4ABF3A54"/>
    <w:rsid w:val="4AC36C45"/>
    <w:rsid w:val="4AC63183"/>
    <w:rsid w:val="4AD059DC"/>
    <w:rsid w:val="4AD55CC1"/>
    <w:rsid w:val="4AD74C40"/>
    <w:rsid w:val="4AE7504C"/>
    <w:rsid w:val="4AE9745E"/>
    <w:rsid w:val="4AF30228"/>
    <w:rsid w:val="4AFE5B04"/>
    <w:rsid w:val="4B0F5339"/>
    <w:rsid w:val="4B20725D"/>
    <w:rsid w:val="4B3B675B"/>
    <w:rsid w:val="4B5A36E3"/>
    <w:rsid w:val="4B5C3A81"/>
    <w:rsid w:val="4B625685"/>
    <w:rsid w:val="4B66431F"/>
    <w:rsid w:val="4B684ECF"/>
    <w:rsid w:val="4B78676A"/>
    <w:rsid w:val="4B7B6706"/>
    <w:rsid w:val="4B9008CD"/>
    <w:rsid w:val="4B911619"/>
    <w:rsid w:val="4B9F6735"/>
    <w:rsid w:val="4BBF6ED9"/>
    <w:rsid w:val="4BCA44A6"/>
    <w:rsid w:val="4BCB16C4"/>
    <w:rsid w:val="4BD16A6A"/>
    <w:rsid w:val="4C04027F"/>
    <w:rsid w:val="4C0D4421"/>
    <w:rsid w:val="4C0E115B"/>
    <w:rsid w:val="4C410B5A"/>
    <w:rsid w:val="4C424D28"/>
    <w:rsid w:val="4C5D633F"/>
    <w:rsid w:val="4C605183"/>
    <w:rsid w:val="4C674074"/>
    <w:rsid w:val="4C6C2E5F"/>
    <w:rsid w:val="4C6F56A9"/>
    <w:rsid w:val="4C895E17"/>
    <w:rsid w:val="4C92408F"/>
    <w:rsid w:val="4C937494"/>
    <w:rsid w:val="4C986E4F"/>
    <w:rsid w:val="4C9B43E2"/>
    <w:rsid w:val="4CB315A9"/>
    <w:rsid w:val="4CBD7381"/>
    <w:rsid w:val="4CC0553F"/>
    <w:rsid w:val="4CD47325"/>
    <w:rsid w:val="4CE21921"/>
    <w:rsid w:val="4D0429DF"/>
    <w:rsid w:val="4D087E2D"/>
    <w:rsid w:val="4D110B9D"/>
    <w:rsid w:val="4D115FAD"/>
    <w:rsid w:val="4D200B26"/>
    <w:rsid w:val="4D3414C9"/>
    <w:rsid w:val="4D4542EC"/>
    <w:rsid w:val="4D5A5C20"/>
    <w:rsid w:val="4D602997"/>
    <w:rsid w:val="4D653088"/>
    <w:rsid w:val="4D754147"/>
    <w:rsid w:val="4D7E5724"/>
    <w:rsid w:val="4D8E1ABF"/>
    <w:rsid w:val="4D8E3009"/>
    <w:rsid w:val="4D943717"/>
    <w:rsid w:val="4D981114"/>
    <w:rsid w:val="4D9B377C"/>
    <w:rsid w:val="4DA5085D"/>
    <w:rsid w:val="4DA957ED"/>
    <w:rsid w:val="4DB00454"/>
    <w:rsid w:val="4DB40055"/>
    <w:rsid w:val="4DD31526"/>
    <w:rsid w:val="4DD75D59"/>
    <w:rsid w:val="4DE03ADA"/>
    <w:rsid w:val="4DEA035D"/>
    <w:rsid w:val="4DF758D7"/>
    <w:rsid w:val="4DFA205D"/>
    <w:rsid w:val="4DFC745B"/>
    <w:rsid w:val="4DFF24B1"/>
    <w:rsid w:val="4E177AB2"/>
    <w:rsid w:val="4E1B0AC1"/>
    <w:rsid w:val="4E1B6552"/>
    <w:rsid w:val="4E27066F"/>
    <w:rsid w:val="4E283A34"/>
    <w:rsid w:val="4E29283E"/>
    <w:rsid w:val="4E294EA2"/>
    <w:rsid w:val="4E2F51E1"/>
    <w:rsid w:val="4E345A02"/>
    <w:rsid w:val="4E4002B4"/>
    <w:rsid w:val="4E4103E8"/>
    <w:rsid w:val="4E4C4792"/>
    <w:rsid w:val="4E4E2CAD"/>
    <w:rsid w:val="4E5D5E0B"/>
    <w:rsid w:val="4E630B08"/>
    <w:rsid w:val="4E701EA3"/>
    <w:rsid w:val="4E741E6B"/>
    <w:rsid w:val="4E80455A"/>
    <w:rsid w:val="4E831544"/>
    <w:rsid w:val="4E8317F5"/>
    <w:rsid w:val="4E861823"/>
    <w:rsid w:val="4E8D5274"/>
    <w:rsid w:val="4E917824"/>
    <w:rsid w:val="4E940E0E"/>
    <w:rsid w:val="4EB25A3B"/>
    <w:rsid w:val="4EC0384F"/>
    <w:rsid w:val="4EC45C13"/>
    <w:rsid w:val="4EDE2E19"/>
    <w:rsid w:val="4EED5009"/>
    <w:rsid w:val="4EEF6C0F"/>
    <w:rsid w:val="4EF22838"/>
    <w:rsid w:val="4EF70299"/>
    <w:rsid w:val="4EF72DB6"/>
    <w:rsid w:val="4EFA1EBC"/>
    <w:rsid w:val="4F1603F9"/>
    <w:rsid w:val="4F1C6990"/>
    <w:rsid w:val="4F1F1091"/>
    <w:rsid w:val="4F22082A"/>
    <w:rsid w:val="4F2570AC"/>
    <w:rsid w:val="4F32515D"/>
    <w:rsid w:val="4F374B0A"/>
    <w:rsid w:val="4F3753B6"/>
    <w:rsid w:val="4F3B0E31"/>
    <w:rsid w:val="4F45444F"/>
    <w:rsid w:val="4F47045D"/>
    <w:rsid w:val="4F49139F"/>
    <w:rsid w:val="4F546BFB"/>
    <w:rsid w:val="4F5842F4"/>
    <w:rsid w:val="4F6058E2"/>
    <w:rsid w:val="4F61373F"/>
    <w:rsid w:val="4F6E038F"/>
    <w:rsid w:val="4F833583"/>
    <w:rsid w:val="4F997C9E"/>
    <w:rsid w:val="4FA22815"/>
    <w:rsid w:val="4FA3124F"/>
    <w:rsid w:val="4FAF45B1"/>
    <w:rsid w:val="4FDC7C83"/>
    <w:rsid w:val="4FE21833"/>
    <w:rsid w:val="4FEB41E6"/>
    <w:rsid w:val="4FEC10FB"/>
    <w:rsid w:val="4FFE3064"/>
    <w:rsid w:val="4FFF6E16"/>
    <w:rsid w:val="500561DB"/>
    <w:rsid w:val="50063A4E"/>
    <w:rsid w:val="500D2758"/>
    <w:rsid w:val="50124B13"/>
    <w:rsid w:val="50136323"/>
    <w:rsid w:val="502900A3"/>
    <w:rsid w:val="502D1FF5"/>
    <w:rsid w:val="503635A6"/>
    <w:rsid w:val="505A5D46"/>
    <w:rsid w:val="505C52A2"/>
    <w:rsid w:val="5062758A"/>
    <w:rsid w:val="50656AEE"/>
    <w:rsid w:val="50687D70"/>
    <w:rsid w:val="506C3769"/>
    <w:rsid w:val="507565AE"/>
    <w:rsid w:val="50765954"/>
    <w:rsid w:val="508129ED"/>
    <w:rsid w:val="508465D7"/>
    <w:rsid w:val="50916C05"/>
    <w:rsid w:val="50990E64"/>
    <w:rsid w:val="509A572B"/>
    <w:rsid w:val="50A35EFD"/>
    <w:rsid w:val="50C14F01"/>
    <w:rsid w:val="50E92FB0"/>
    <w:rsid w:val="50EB14AF"/>
    <w:rsid w:val="50F90201"/>
    <w:rsid w:val="51004DEF"/>
    <w:rsid w:val="51091DE1"/>
    <w:rsid w:val="510D4974"/>
    <w:rsid w:val="511706FA"/>
    <w:rsid w:val="51193882"/>
    <w:rsid w:val="512E32CA"/>
    <w:rsid w:val="513849E6"/>
    <w:rsid w:val="51474AC4"/>
    <w:rsid w:val="5154749B"/>
    <w:rsid w:val="51576F69"/>
    <w:rsid w:val="515D1CA7"/>
    <w:rsid w:val="5163222A"/>
    <w:rsid w:val="516A5B7D"/>
    <w:rsid w:val="517452D9"/>
    <w:rsid w:val="517B037E"/>
    <w:rsid w:val="51891E2C"/>
    <w:rsid w:val="518F7608"/>
    <w:rsid w:val="51941BD5"/>
    <w:rsid w:val="51986A7C"/>
    <w:rsid w:val="519C3EB5"/>
    <w:rsid w:val="51A2101E"/>
    <w:rsid w:val="51D60C76"/>
    <w:rsid w:val="51DC0AC9"/>
    <w:rsid w:val="51DE1237"/>
    <w:rsid w:val="51E04C8E"/>
    <w:rsid w:val="51EE14E7"/>
    <w:rsid w:val="51FB3D00"/>
    <w:rsid w:val="52022403"/>
    <w:rsid w:val="5210427D"/>
    <w:rsid w:val="52141B2A"/>
    <w:rsid w:val="52210852"/>
    <w:rsid w:val="52233301"/>
    <w:rsid w:val="52235315"/>
    <w:rsid w:val="522C0C48"/>
    <w:rsid w:val="523120FF"/>
    <w:rsid w:val="52360AFB"/>
    <w:rsid w:val="52423B53"/>
    <w:rsid w:val="52440A8C"/>
    <w:rsid w:val="524C7E82"/>
    <w:rsid w:val="52514E1C"/>
    <w:rsid w:val="52581EE3"/>
    <w:rsid w:val="525C3A4B"/>
    <w:rsid w:val="526C3491"/>
    <w:rsid w:val="526C6918"/>
    <w:rsid w:val="52701F7F"/>
    <w:rsid w:val="52707B84"/>
    <w:rsid w:val="52900F03"/>
    <w:rsid w:val="5294292B"/>
    <w:rsid w:val="529B2041"/>
    <w:rsid w:val="529D24F2"/>
    <w:rsid w:val="52A45CFB"/>
    <w:rsid w:val="52B601DD"/>
    <w:rsid w:val="52BB2953"/>
    <w:rsid w:val="52BD7BC7"/>
    <w:rsid w:val="52C21C41"/>
    <w:rsid w:val="52C519FB"/>
    <w:rsid w:val="52CE0F93"/>
    <w:rsid w:val="52D22AB0"/>
    <w:rsid w:val="52DC5355"/>
    <w:rsid w:val="52E74AEC"/>
    <w:rsid w:val="52EC41A4"/>
    <w:rsid w:val="52F60075"/>
    <w:rsid w:val="53032681"/>
    <w:rsid w:val="53035842"/>
    <w:rsid w:val="53056BD9"/>
    <w:rsid w:val="53230B6A"/>
    <w:rsid w:val="53337E19"/>
    <w:rsid w:val="53355B01"/>
    <w:rsid w:val="53380D45"/>
    <w:rsid w:val="5340356C"/>
    <w:rsid w:val="53561509"/>
    <w:rsid w:val="535A49BB"/>
    <w:rsid w:val="535B6515"/>
    <w:rsid w:val="5360746D"/>
    <w:rsid w:val="536449E8"/>
    <w:rsid w:val="536F2236"/>
    <w:rsid w:val="5375298D"/>
    <w:rsid w:val="53774387"/>
    <w:rsid w:val="538A7C87"/>
    <w:rsid w:val="539C45FD"/>
    <w:rsid w:val="53A034DE"/>
    <w:rsid w:val="53A14DD0"/>
    <w:rsid w:val="53A964E8"/>
    <w:rsid w:val="53C65C6C"/>
    <w:rsid w:val="53CA5D3A"/>
    <w:rsid w:val="53DB271D"/>
    <w:rsid w:val="53DB5FD2"/>
    <w:rsid w:val="53DF4C75"/>
    <w:rsid w:val="53E214A8"/>
    <w:rsid w:val="53EB7206"/>
    <w:rsid w:val="53F0407C"/>
    <w:rsid w:val="53FD72C3"/>
    <w:rsid w:val="54133C51"/>
    <w:rsid w:val="541560AA"/>
    <w:rsid w:val="541B0F5A"/>
    <w:rsid w:val="542358AB"/>
    <w:rsid w:val="5429712D"/>
    <w:rsid w:val="542D12DB"/>
    <w:rsid w:val="542F478F"/>
    <w:rsid w:val="54335127"/>
    <w:rsid w:val="54443A91"/>
    <w:rsid w:val="5453084E"/>
    <w:rsid w:val="54551A4D"/>
    <w:rsid w:val="545D1287"/>
    <w:rsid w:val="54704BC0"/>
    <w:rsid w:val="54750A37"/>
    <w:rsid w:val="54806608"/>
    <w:rsid w:val="54861544"/>
    <w:rsid w:val="548D3523"/>
    <w:rsid w:val="549D37C7"/>
    <w:rsid w:val="54A01EAE"/>
    <w:rsid w:val="54A143B3"/>
    <w:rsid w:val="54AF7754"/>
    <w:rsid w:val="54B65D7E"/>
    <w:rsid w:val="54B85E3A"/>
    <w:rsid w:val="54C04575"/>
    <w:rsid w:val="54CE75FD"/>
    <w:rsid w:val="54E27B4E"/>
    <w:rsid w:val="54E92A00"/>
    <w:rsid w:val="54FB321F"/>
    <w:rsid w:val="55000E29"/>
    <w:rsid w:val="550A6947"/>
    <w:rsid w:val="55123042"/>
    <w:rsid w:val="55185C94"/>
    <w:rsid w:val="552333F3"/>
    <w:rsid w:val="55236ECF"/>
    <w:rsid w:val="552B2F39"/>
    <w:rsid w:val="553A4F7A"/>
    <w:rsid w:val="55402870"/>
    <w:rsid w:val="5543245A"/>
    <w:rsid w:val="555038EF"/>
    <w:rsid w:val="5552675F"/>
    <w:rsid w:val="55557BBD"/>
    <w:rsid w:val="55691F41"/>
    <w:rsid w:val="556B2C5E"/>
    <w:rsid w:val="55881CA4"/>
    <w:rsid w:val="558A1AC6"/>
    <w:rsid w:val="559B0E4C"/>
    <w:rsid w:val="55B14315"/>
    <w:rsid w:val="55C41B89"/>
    <w:rsid w:val="55D22884"/>
    <w:rsid w:val="55E444BA"/>
    <w:rsid w:val="55ED7D44"/>
    <w:rsid w:val="55EE04A2"/>
    <w:rsid w:val="55EF241F"/>
    <w:rsid w:val="55F51296"/>
    <w:rsid w:val="55FB2648"/>
    <w:rsid w:val="56044E22"/>
    <w:rsid w:val="56046EB5"/>
    <w:rsid w:val="5606583C"/>
    <w:rsid w:val="560816E9"/>
    <w:rsid w:val="56090645"/>
    <w:rsid w:val="560A1581"/>
    <w:rsid w:val="561375AB"/>
    <w:rsid w:val="562746F4"/>
    <w:rsid w:val="562D660B"/>
    <w:rsid w:val="562E4C59"/>
    <w:rsid w:val="56331F36"/>
    <w:rsid w:val="56402CE3"/>
    <w:rsid w:val="564521FB"/>
    <w:rsid w:val="56507482"/>
    <w:rsid w:val="566328F5"/>
    <w:rsid w:val="566B1668"/>
    <w:rsid w:val="566D14DC"/>
    <w:rsid w:val="566E087C"/>
    <w:rsid w:val="567B7DCF"/>
    <w:rsid w:val="5687766C"/>
    <w:rsid w:val="568C2FCB"/>
    <w:rsid w:val="568D563E"/>
    <w:rsid w:val="56943524"/>
    <w:rsid w:val="569978DA"/>
    <w:rsid w:val="56A00BEC"/>
    <w:rsid w:val="56E24FC0"/>
    <w:rsid w:val="56E73CBC"/>
    <w:rsid w:val="56EF0464"/>
    <w:rsid w:val="56F807BF"/>
    <w:rsid w:val="56FA395B"/>
    <w:rsid w:val="570E5113"/>
    <w:rsid w:val="570F195C"/>
    <w:rsid w:val="57196BC8"/>
    <w:rsid w:val="573A6A8E"/>
    <w:rsid w:val="574D4814"/>
    <w:rsid w:val="574F792E"/>
    <w:rsid w:val="57756E0E"/>
    <w:rsid w:val="577D75C5"/>
    <w:rsid w:val="57824358"/>
    <w:rsid w:val="579A7D23"/>
    <w:rsid w:val="57A02C15"/>
    <w:rsid w:val="57C31706"/>
    <w:rsid w:val="57C4509C"/>
    <w:rsid w:val="57E12FAF"/>
    <w:rsid w:val="57E2129E"/>
    <w:rsid w:val="57F26F76"/>
    <w:rsid w:val="58015DBE"/>
    <w:rsid w:val="5803153D"/>
    <w:rsid w:val="580C1C57"/>
    <w:rsid w:val="58200E98"/>
    <w:rsid w:val="5824633C"/>
    <w:rsid w:val="58280C22"/>
    <w:rsid w:val="58467907"/>
    <w:rsid w:val="58530936"/>
    <w:rsid w:val="5856200B"/>
    <w:rsid w:val="586565AC"/>
    <w:rsid w:val="58657A84"/>
    <w:rsid w:val="586B1BBD"/>
    <w:rsid w:val="586B249B"/>
    <w:rsid w:val="588853B6"/>
    <w:rsid w:val="588E3072"/>
    <w:rsid w:val="58934242"/>
    <w:rsid w:val="58971CA1"/>
    <w:rsid w:val="58A579E3"/>
    <w:rsid w:val="58B43D2F"/>
    <w:rsid w:val="58C87A03"/>
    <w:rsid w:val="58E13CC6"/>
    <w:rsid w:val="58E22C7F"/>
    <w:rsid w:val="58E53421"/>
    <w:rsid w:val="58EA04C6"/>
    <w:rsid w:val="58EA07CF"/>
    <w:rsid w:val="58F3149E"/>
    <w:rsid w:val="58FF1478"/>
    <w:rsid w:val="591140E0"/>
    <w:rsid w:val="591A512A"/>
    <w:rsid w:val="5921795F"/>
    <w:rsid w:val="595A0D3A"/>
    <w:rsid w:val="59661B87"/>
    <w:rsid w:val="59733E7B"/>
    <w:rsid w:val="59743DED"/>
    <w:rsid w:val="597815DF"/>
    <w:rsid w:val="59814BB1"/>
    <w:rsid w:val="59861207"/>
    <w:rsid w:val="599E4DA0"/>
    <w:rsid w:val="599F5B65"/>
    <w:rsid w:val="599F6BFE"/>
    <w:rsid w:val="59A009B3"/>
    <w:rsid w:val="59A05096"/>
    <w:rsid w:val="59A2670B"/>
    <w:rsid w:val="59A72EB5"/>
    <w:rsid w:val="59B16F3D"/>
    <w:rsid w:val="59BD3BA5"/>
    <w:rsid w:val="59C25FFF"/>
    <w:rsid w:val="59C70280"/>
    <w:rsid w:val="59CB6771"/>
    <w:rsid w:val="59CE054F"/>
    <w:rsid w:val="59D720CD"/>
    <w:rsid w:val="59DC3211"/>
    <w:rsid w:val="59DD4FCD"/>
    <w:rsid w:val="59E07EB7"/>
    <w:rsid w:val="59E318F1"/>
    <w:rsid w:val="59E56EA6"/>
    <w:rsid w:val="5A050019"/>
    <w:rsid w:val="5A103047"/>
    <w:rsid w:val="5A132A82"/>
    <w:rsid w:val="5A152636"/>
    <w:rsid w:val="5A1933E9"/>
    <w:rsid w:val="5A204817"/>
    <w:rsid w:val="5A291883"/>
    <w:rsid w:val="5A2A1191"/>
    <w:rsid w:val="5A2E5B66"/>
    <w:rsid w:val="5A30729D"/>
    <w:rsid w:val="5A3458E7"/>
    <w:rsid w:val="5A3477D5"/>
    <w:rsid w:val="5A394E21"/>
    <w:rsid w:val="5A3C5E62"/>
    <w:rsid w:val="5A3F0F02"/>
    <w:rsid w:val="5A5566A5"/>
    <w:rsid w:val="5A6D4B68"/>
    <w:rsid w:val="5A75261B"/>
    <w:rsid w:val="5A860D54"/>
    <w:rsid w:val="5A8811A1"/>
    <w:rsid w:val="5A8F38DE"/>
    <w:rsid w:val="5A8F74DF"/>
    <w:rsid w:val="5A90608F"/>
    <w:rsid w:val="5A94732D"/>
    <w:rsid w:val="5A9522A1"/>
    <w:rsid w:val="5A9A70FC"/>
    <w:rsid w:val="5AA20A92"/>
    <w:rsid w:val="5AA77E80"/>
    <w:rsid w:val="5AAC35CD"/>
    <w:rsid w:val="5ACA4DB6"/>
    <w:rsid w:val="5AEE31D6"/>
    <w:rsid w:val="5B074FB2"/>
    <w:rsid w:val="5B0A6598"/>
    <w:rsid w:val="5B1C3AFA"/>
    <w:rsid w:val="5B261EC8"/>
    <w:rsid w:val="5B2C3E77"/>
    <w:rsid w:val="5B413C37"/>
    <w:rsid w:val="5B4A734E"/>
    <w:rsid w:val="5B5E4593"/>
    <w:rsid w:val="5B687436"/>
    <w:rsid w:val="5B8024E6"/>
    <w:rsid w:val="5B92419E"/>
    <w:rsid w:val="5BA05357"/>
    <w:rsid w:val="5BA81F85"/>
    <w:rsid w:val="5BCA070C"/>
    <w:rsid w:val="5BCE3AFC"/>
    <w:rsid w:val="5BE54617"/>
    <w:rsid w:val="5BE97453"/>
    <w:rsid w:val="5BEA1425"/>
    <w:rsid w:val="5BF4134A"/>
    <w:rsid w:val="5C021C5C"/>
    <w:rsid w:val="5C1523B3"/>
    <w:rsid w:val="5C21141F"/>
    <w:rsid w:val="5C2B6CB7"/>
    <w:rsid w:val="5C36178F"/>
    <w:rsid w:val="5C3735AB"/>
    <w:rsid w:val="5C3E0915"/>
    <w:rsid w:val="5C451180"/>
    <w:rsid w:val="5C5E7BC5"/>
    <w:rsid w:val="5C5F7BFF"/>
    <w:rsid w:val="5C644CD2"/>
    <w:rsid w:val="5C722AAA"/>
    <w:rsid w:val="5C777D89"/>
    <w:rsid w:val="5C9D0325"/>
    <w:rsid w:val="5CAD285C"/>
    <w:rsid w:val="5CAF443D"/>
    <w:rsid w:val="5CBB024D"/>
    <w:rsid w:val="5CC675A5"/>
    <w:rsid w:val="5CEC4BE5"/>
    <w:rsid w:val="5CF440FA"/>
    <w:rsid w:val="5CF93928"/>
    <w:rsid w:val="5D04628E"/>
    <w:rsid w:val="5D0C08F0"/>
    <w:rsid w:val="5D164516"/>
    <w:rsid w:val="5D2D13D4"/>
    <w:rsid w:val="5D31743C"/>
    <w:rsid w:val="5D3D2D13"/>
    <w:rsid w:val="5D435E51"/>
    <w:rsid w:val="5D522381"/>
    <w:rsid w:val="5D534AE0"/>
    <w:rsid w:val="5D5562CB"/>
    <w:rsid w:val="5D683DDE"/>
    <w:rsid w:val="5D6C50CB"/>
    <w:rsid w:val="5D6F6AA9"/>
    <w:rsid w:val="5D7B6875"/>
    <w:rsid w:val="5D7E7A2F"/>
    <w:rsid w:val="5D842455"/>
    <w:rsid w:val="5DAB2A70"/>
    <w:rsid w:val="5DB66303"/>
    <w:rsid w:val="5DDD3748"/>
    <w:rsid w:val="5DDE5E6B"/>
    <w:rsid w:val="5DEA6046"/>
    <w:rsid w:val="5DEF5F15"/>
    <w:rsid w:val="5DF42FC5"/>
    <w:rsid w:val="5DF75A33"/>
    <w:rsid w:val="5DFA70E5"/>
    <w:rsid w:val="5E003E08"/>
    <w:rsid w:val="5E036E59"/>
    <w:rsid w:val="5E1437A3"/>
    <w:rsid w:val="5E19385D"/>
    <w:rsid w:val="5E3350BF"/>
    <w:rsid w:val="5E34019F"/>
    <w:rsid w:val="5E4A7176"/>
    <w:rsid w:val="5E647AA0"/>
    <w:rsid w:val="5E674BF3"/>
    <w:rsid w:val="5E7235B6"/>
    <w:rsid w:val="5E7C3095"/>
    <w:rsid w:val="5E8927F4"/>
    <w:rsid w:val="5E954FB0"/>
    <w:rsid w:val="5EDB4051"/>
    <w:rsid w:val="5EE25FB0"/>
    <w:rsid w:val="5EE6577D"/>
    <w:rsid w:val="5EF83459"/>
    <w:rsid w:val="5EFA542A"/>
    <w:rsid w:val="5EFE7F43"/>
    <w:rsid w:val="5F011601"/>
    <w:rsid w:val="5F161A2F"/>
    <w:rsid w:val="5F1B4A21"/>
    <w:rsid w:val="5F1D2720"/>
    <w:rsid w:val="5F1F7297"/>
    <w:rsid w:val="5F20439A"/>
    <w:rsid w:val="5F415B0B"/>
    <w:rsid w:val="5F44733C"/>
    <w:rsid w:val="5F467EB2"/>
    <w:rsid w:val="5F4E0FBB"/>
    <w:rsid w:val="5F516B32"/>
    <w:rsid w:val="5F7457D8"/>
    <w:rsid w:val="5F81793F"/>
    <w:rsid w:val="5FA66C8E"/>
    <w:rsid w:val="5FB527E7"/>
    <w:rsid w:val="5FC31055"/>
    <w:rsid w:val="5FC83C13"/>
    <w:rsid w:val="5FCE6FCA"/>
    <w:rsid w:val="5FD71AA1"/>
    <w:rsid w:val="5FDD34DD"/>
    <w:rsid w:val="5FE975A8"/>
    <w:rsid w:val="5FF337A7"/>
    <w:rsid w:val="5FF62B55"/>
    <w:rsid w:val="601A36A1"/>
    <w:rsid w:val="602C3F52"/>
    <w:rsid w:val="60363EA6"/>
    <w:rsid w:val="60395E01"/>
    <w:rsid w:val="60411C69"/>
    <w:rsid w:val="604D76E3"/>
    <w:rsid w:val="6062633B"/>
    <w:rsid w:val="60657055"/>
    <w:rsid w:val="60A568A1"/>
    <w:rsid w:val="60AB07E0"/>
    <w:rsid w:val="60AF362C"/>
    <w:rsid w:val="60BC64FA"/>
    <w:rsid w:val="60CA0FB6"/>
    <w:rsid w:val="60CA1585"/>
    <w:rsid w:val="60DF3B08"/>
    <w:rsid w:val="60F93983"/>
    <w:rsid w:val="61113401"/>
    <w:rsid w:val="6115789F"/>
    <w:rsid w:val="61296052"/>
    <w:rsid w:val="6133424A"/>
    <w:rsid w:val="61486C8E"/>
    <w:rsid w:val="614F6212"/>
    <w:rsid w:val="61547A20"/>
    <w:rsid w:val="615A0F7A"/>
    <w:rsid w:val="615F7071"/>
    <w:rsid w:val="61826371"/>
    <w:rsid w:val="61967A47"/>
    <w:rsid w:val="619F0AA3"/>
    <w:rsid w:val="61AE59D5"/>
    <w:rsid w:val="61B56052"/>
    <w:rsid w:val="61B63D7C"/>
    <w:rsid w:val="61B8167C"/>
    <w:rsid w:val="61BC5C94"/>
    <w:rsid w:val="61BF28DD"/>
    <w:rsid w:val="61C2790A"/>
    <w:rsid w:val="61CC54CA"/>
    <w:rsid w:val="61D76C33"/>
    <w:rsid w:val="61DB4698"/>
    <w:rsid w:val="61E576BE"/>
    <w:rsid w:val="61E57751"/>
    <w:rsid w:val="61E74F19"/>
    <w:rsid w:val="61EA0FAD"/>
    <w:rsid w:val="61F366C4"/>
    <w:rsid w:val="61F4184A"/>
    <w:rsid w:val="62111544"/>
    <w:rsid w:val="6218404F"/>
    <w:rsid w:val="621D0FF2"/>
    <w:rsid w:val="621F2AD9"/>
    <w:rsid w:val="62277722"/>
    <w:rsid w:val="62380481"/>
    <w:rsid w:val="62423DBA"/>
    <w:rsid w:val="62443B16"/>
    <w:rsid w:val="62656B55"/>
    <w:rsid w:val="626A1BD9"/>
    <w:rsid w:val="62834560"/>
    <w:rsid w:val="62844B73"/>
    <w:rsid w:val="628D1DAD"/>
    <w:rsid w:val="62A10DF3"/>
    <w:rsid w:val="62A54799"/>
    <w:rsid w:val="62A60ABE"/>
    <w:rsid w:val="62C42996"/>
    <w:rsid w:val="62C66C7A"/>
    <w:rsid w:val="62C717CD"/>
    <w:rsid w:val="62CC3D5B"/>
    <w:rsid w:val="62D43E1F"/>
    <w:rsid w:val="62DE28C1"/>
    <w:rsid w:val="62F66C76"/>
    <w:rsid w:val="63267BE4"/>
    <w:rsid w:val="632D1CBD"/>
    <w:rsid w:val="632F00B8"/>
    <w:rsid w:val="634C4470"/>
    <w:rsid w:val="63575B14"/>
    <w:rsid w:val="636D43B2"/>
    <w:rsid w:val="6372235B"/>
    <w:rsid w:val="6385704E"/>
    <w:rsid w:val="638F180B"/>
    <w:rsid w:val="639E597C"/>
    <w:rsid w:val="63A20888"/>
    <w:rsid w:val="63A62508"/>
    <w:rsid w:val="63C77877"/>
    <w:rsid w:val="63E776FA"/>
    <w:rsid w:val="63EC1F88"/>
    <w:rsid w:val="64160CEC"/>
    <w:rsid w:val="64184F46"/>
    <w:rsid w:val="64400C0B"/>
    <w:rsid w:val="64527596"/>
    <w:rsid w:val="64557CA2"/>
    <w:rsid w:val="645C2144"/>
    <w:rsid w:val="64724B31"/>
    <w:rsid w:val="6490410C"/>
    <w:rsid w:val="64940BB8"/>
    <w:rsid w:val="649A396A"/>
    <w:rsid w:val="64A84F17"/>
    <w:rsid w:val="64B70490"/>
    <w:rsid w:val="64BF64C1"/>
    <w:rsid w:val="64C11761"/>
    <w:rsid w:val="64CE140D"/>
    <w:rsid w:val="64E85D41"/>
    <w:rsid w:val="64F95573"/>
    <w:rsid w:val="650429E8"/>
    <w:rsid w:val="65163DB8"/>
    <w:rsid w:val="652E432E"/>
    <w:rsid w:val="65320A4E"/>
    <w:rsid w:val="654031FD"/>
    <w:rsid w:val="65434707"/>
    <w:rsid w:val="654E74D0"/>
    <w:rsid w:val="65582EC2"/>
    <w:rsid w:val="656A7C54"/>
    <w:rsid w:val="657A3998"/>
    <w:rsid w:val="657D5268"/>
    <w:rsid w:val="658C4374"/>
    <w:rsid w:val="6594362B"/>
    <w:rsid w:val="659C5D05"/>
    <w:rsid w:val="659E1D0B"/>
    <w:rsid w:val="65A24484"/>
    <w:rsid w:val="65A3227D"/>
    <w:rsid w:val="65A84A89"/>
    <w:rsid w:val="65B70D18"/>
    <w:rsid w:val="65BC041B"/>
    <w:rsid w:val="65D06311"/>
    <w:rsid w:val="65D40C04"/>
    <w:rsid w:val="65DD0BAB"/>
    <w:rsid w:val="66090149"/>
    <w:rsid w:val="66201F67"/>
    <w:rsid w:val="66352B0E"/>
    <w:rsid w:val="664749B2"/>
    <w:rsid w:val="66525067"/>
    <w:rsid w:val="665F478F"/>
    <w:rsid w:val="666103C1"/>
    <w:rsid w:val="666377A5"/>
    <w:rsid w:val="66700F4F"/>
    <w:rsid w:val="668B3FA1"/>
    <w:rsid w:val="668D772D"/>
    <w:rsid w:val="668F7121"/>
    <w:rsid w:val="669137E5"/>
    <w:rsid w:val="66961220"/>
    <w:rsid w:val="66A02D76"/>
    <w:rsid w:val="66A42057"/>
    <w:rsid w:val="66A81A6E"/>
    <w:rsid w:val="66BB659E"/>
    <w:rsid w:val="66C1749F"/>
    <w:rsid w:val="66DA4EB0"/>
    <w:rsid w:val="66E01FE8"/>
    <w:rsid w:val="66F73B67"/>
    <w:rsid w:val="6717064E"/>
    <w:rsid w:val="671C62DC"/>
    <w:rsid w:val="671F1E10"/>
    <w:rsid w:val="67254B79"/>
    <w:rsid w:val="67257545"/>
    <w:rsid w:val="67262FCE"/>
    <w:rsid w:val="672E26D8"/>
    <w:rsid w:val="67377810"/>
    <w:rsid w:val="673D56A7"/>
    <w:rsid w:val="673E124F"/>
    <w:rsid w:val="677A1EF4"/>
    <w:rsid w:val="677A4B1B"/>
    <w:rsid w:val="678505CC"/>
    <w:rsid w:val="679C746C"/>
    <w:rsid w:val="67A9678F"/>
    <w:rsid w:val="67AE36D2"/>
    <w:rsid w:val="67B340FA"/>
    <w:rsid w:val="67B535FA"/>
    <w:rsid w:val="67BE5557"/>
    <w:rsid w:val="67C02273"/>
    <w:rsid w:val="67C2569A"/>
    <w:rsid w:val="67C7524B"/>
    <w:rsid w:val="67D07D86"/>
    <w:rsid w:val="67D44141"/>
    <w:rsid w:val="67D776BE"/>
    <w:rsid w:val="67DD2AA2"/>
    <w:rsid w:val="67DF429A"/>
    <w:rsid w:val="67E607FF"/>
    <w:rsid w:val="67EB31FC"/>
    <w:rsid w:val="67EE1AB6"/>
    <w:rsid w:val="67FF2E8D"/>
    <w:rsid w:val="6822267B"/>
    <w:rsid w:val="682B06AD"/>
    <w:rsid w:val="682D247E"/>
    <w:rsid w:val="68455872"/>
    <w:rsid w:val="68506C3C"/>
    <w:rsid w:val="686C2C60"/>
    <w:rsid w:val="6880709E"/>
    <w:rsid w:val="68892A9A"/>
    <w:rsid w:val="68995A4C"/>
    <w:rsid w:val="689D3A2A"/>
    <w:rsid w:val="68AA7CEC"/>
    <w:rsid w:val="68AD7617"/>
    <w:rsid w:val="68B30CAB"/>
    <w:rsid w:val="68B45202"/>
    <w:rsid w:val="68C23A90"/>
    <w:rsid w:val="68C61C6F"/>
    <w:rsid w:val="68DA6F29"/>
    <w:rsid w:val="68DF50AB"/>
    <w:rsid w:val="68E871D9"/>
    <w:rsid w:val="68EA4236"/>
    <w:rsid w:val="68F921BF"/>
    <w:rsid w:val="69126DAF"/>
    <w:rsid w:val="69252ACA"/>
    <w:rsid w:val="69257599"/>
    <w:rsid w:val="69426C0D"/>
    <w:rsid w:val="69427082"/>
    <w:rsid w:val="694F65B6"/>
    <w:rsid w:val="6952729C"/>
    <w:rsid w:val="6962233D"/>
    <w:rsid w:val="69627628"/>
    <w:rsid w:val="696D50D3"/>
    <w:rsid w:val="69814DBD"/>
    <w:rsid w:val="698E16B0"/>
    <w:rsid w:val="699A5AA2"/>
    <w:rsid w:val="699F0A2F"/>
    <w:rsid w:val="69A12054"/>
    <w:rsid w:val="69A3728A"/>
    <w:rsid w:val="69AC1DAC"/>
    <w:rsid w:val="69B41803"/>
    <w:rsid w:val="69B67A1A"/>
    <w:rsid w:val="69C32F88"/>
    <w:rsid w:val="69CF51F7"/>
    <w:rsid w:val="69D36A06"/>
    <w:rsid w:val="69D86AEA"/>
    <w:rsid w:val="69EB4F30"/>
    <w:rsid w:val="69F27E1E"/>
    <w:rsid w:val="69F46276"/>
    <w:rsid w:val="69F55546"/>
    <w:rsid w:val="69F73989"/>
    <w:rsid w:val="69F75C87"/>
    <w:rsid w:val="6A041703"/>
    <w:rsid w:val="6A05370E"/>
    <w:rsid w:val="6A1910CE"/>
    <w:rsid w:val="6A204090"/>
    <w:rsid w:val="6A270243"/>
    <w:rsid w:val="6A3F418C"/>
    <w:rsid w:val="6A502070"/>
    <w:rsid w:val="6A544A3E"/>
    <w:rsid w:val="6A54704A"/>
    <w:rsid w:val="6A6031A1"/>
    <w:rsid w:val="6A764767"/>
    <w:rsid w:val="6A781A07"/>
    <w:rsid w:val="6A835D82"/>
    <w:rsid w:val="6A8E77EE"/>
    <w:rsid w:val="6A956B25"/>
    <w:rsid w:val="6A9A035B"/>
    <w:rsid w:val="6AA860F7"/>
    <w:rsid w:val="6AB86BF4"/>
    <w:rsid w:val="6ABA06C3"/>
    <w:rsid w:val="6AC46C71"/>
    <w:rsid w:val="6ACC0188"/>
    <w:rsid w:val="6ADE6801"/>
    <w:rsid w:val="6ADF2CC2"/>
    <w:rsid w:val="6AE0190A"/>
    <w:rsid w:val="6AE40044"/>
    <w:rsid w:val="6AE40E6D"/>
    <w:rsid w:val="6AEE49C7"/>
    <w:rsid w:val="6AF5248A"/>
    <w:rsid w:val="6B0368AB"/>
    <w:rsid w:val="6B071F97"/>
    <w:rsid w:val="6B081608"/>
    <w:rsid w:val="6B2F6A18"/>
    <w:rsid w:val="6B30650A"/>
    <w:rsid w:val="6B3800DA"/>
    <w:rsid w:val="6B412554"/>
    <w:rsid w:val="6B465317"/>
    <w:rsid w:val="6B5D1565"/>
    <w:rsid w:val="6B6208FE"/>
    <w:rsid w:val="6B632930"/>
    <w:rsid w:val="6B730791"/>
    <w:rsid w:val="6B7A6B46"/>
    <w:rsid w:val="6B91136D"/>
    <w:rsid w:val="6B9D7ED8"/>
    <w:rsid w:val="6BA16A63"/>
    <w:rsid w:val="6BB2729B"/>
    <w:rsid w:val="6BB76151"/>
    <w:rsid w:val="6BBC703D"/>
    <w:rsid w:val="6BC20426"/>
    <w:rsid w:val="6BC25678"/>
    <w:rsid w:val="6BDB3AD3"/>
    <w:rsid w:val="6BEE439E"/>
    <w:rsid w:val="6BF423A0"/>
    <w:rsid w:val="6BFF73FE"/>
    <w:rsid w:val="6C0014AF"/>
    <w:rsid w:val="6C0627C1"/>
    <w:rsid w:val="6C0A0BA4"/>
    <w:rsid w:val="6C1E7780"/>
    <w:rsid w:val="6C2962CA"/>
    <w:rsid w:val="6C412261"/>
    <w:rsid w:val="6C4201B7"/>
    <w:rsid w:val="6C45456D"/>
    <w:rsid w:val="6C477284"/>
    <w:rsid w:val="6C591E40"/>
    <w:rsid w:val="6C6547C3"/>
    <w:rsid w:val="6C6B25AF"/>
    <w:rsid w:val="6C6D3482"/>
    <w:rsid w:val="6C715411"/>
    <w:rsid w:val="6C7600C6"/>
    <w:rsid w:val="6C790A2F"/>
    <w:rsid w:val="6C814E40"/>
    <w:rsid w:val="6C9241D8"/>
    <w:rsid w:val="6CA33B5A"/>
    <w:rsid w:val="6CA41C48"/>
    <w:rsid w:val="6CC01B31"/>
    <w:rsid w:val="6CC77DB7"/>
    <w:rsid w:val="6CCB09DD"/>
    <w:rsid w:val="6CE20B4F"/>
    <w:rsid w:val="6CF30035"/>
    <w:rsid w:val="6D031508"/>
    <w:rsid w:val="6D1678F1"/>
    <w:rsid w:val="6D4D6AF1"/>
    <w:rsid w:val="6D5F1493"/>
    <w:rsid w:val="6D632EC7"/>
    <w:rsid w:val="6D6B531B"/>
    <w:rsid w:val="6D6E390B"/>
    <w:rsid w:val="6D82661E"/>
    <w:rsid w:val="6D835F99"/>
    <w:rsid w:val="6D8B5A9E"/>
    <w:rsid w:val="6D8D6935"/>
    <w:rsid w:val="6D9744CD"/>
    <w:rsid w:val="6D9F5A91"/>
    <w:rsid w:val="6DB75FE7"/>
    <w:rsid w:val="6DDB6F67"/>
    <w:rsid w:val="6DDE0F07"/>
    <w:rsid w:val="6DEC7F09"/>
    <w:rsid w:val="6DF1581A"/>
    <w:rsid w:val="6E031031"/>
    <w:rsid w:val="6E0D7DDE"/>
    <w:rsid w:val="6E0E22E3"/>
    <w:rsid w:val="6E0E2D14"/>
    <w:rsid w:val="6E11119C"/>
    <w:rsid w:val="6E1766C5"/>
    <w:rsid w:val="6E177D76"/>
    <w:rsid w:val="6E1E494B"/>
    <w:rsid w:val="6E2F5487"/>
    <w:rsid w:val="6E370242"/>
    <w:rsid w:val="6E3956C8"/>
    <w:rsid w:val="6E4925AC"/>
    <w:rsid w:val="6E5A5A23"/>
    <w:rsid w:val="6E5E534A"/>
    <w:rsid w:val="6E5F38A4"/>
    <w:rsid w:val="6E5F47D3"/>
    <w:rsid w:val="6E6B5BE8"/>
    <w:rsid w:val="6E7C5EDA"/>
    <w:rsid w:val="6E88288E"/>
    <w:rsid w:val="6E8C1550"/>
    <w:rsid w:val="6E8C6E78"/>
    <w:rsid w:val="6E98531D"/>
    <w:rsid w:val="6EA04898"/>
    <w:rsid w:val="6EA06436"/>
    <w:rsid w:val="6EBD101B"/>
    <w:rsid w:val="6EE11288"/>
    <w:rsid w:val="6EED72E7"/>
    <w:rsid w:val="6EF92D75"/>
    <w:rsid w:val="6EFB5C19"/>
    <w:rsid w:val="6F013A8D"/>
    <w:rsid w:val="6F0E2B41"/>
    <w:rsid w:val="6F2F13E2"/>
    <w:rsid w:val="6F411FBC"/>
    <w:rsid w:val="6F4A6AC2"/>
    <w:rsid w:val="6F5902B1"/>
    <w:rsid w:val="6F594A22"/>
    <w:rsid w:val="6F6B7CA6"/>
    <w:rsid w:val="6FA61D61"/>
    <w:rsid w:val="6FBE7260"/>
    <w:rsid w:val="6FC136B6"/>
    <w:rsid w:val="6FC24687"/>
    <w:rsid w:val="6FC43A64"/>
    <w:rsid w:val="6FDA2CF4"/>
    <w:rsid w:val="6FE312F6"/>
    <w:rsid w:val="6FE40964"/>
    <w:rsid w:val="6FFB4B79"/>
    <w:rsid w:val="6FFC70A7"/>
    <w:rsid w:val="6FFF63DA"/>
    <w:rsid w:val="70150154"/>
    <w:rsid w:val="70163C77"/>
    <w:rsid w:val="701A2F28"/>
    <w:rsid w:val="702003EB"/>
    <w:rsid w:val="702F15E0"/>
    <w:rsid w:val="703C0044"/>
    <w:rsid w:val="703D0D42"/>
    <w:rsid w:val="7051795A"/>
    <w:rsid w:val="70600F5D"/>
    <w:rsid w:val="70613B23"/>
    <w:rsid w:val="707D6C42"/>
    <w:rsid w:val="708710FE"/>
    <w:rsid w:val="70926805"/>
    <w:rsid w:val="709D0217"/>
    <w:rsid w:val="70A57A2F"/>
    <w:rsid w:val="70AE0D09"/>
    <w:rsid w:val="70B1753C"/>
    <w:rsid w:val="70BF75AF"/>
    <w:rsid w:val="70D60E66"/>
    <w:rsid w:val="70DC4480"/>
    <w:rsid w:val="70E3270D"/>
    <w:rsid w:val="70EF3986"/>
    <w:rsid w:val="70F87AF4"/>
    <w:rsid w:val="70FD406D"/>
    <w:rsid w:val="70FE1AA4"/>
    <w:rsid w:val="70FF2A1D"/>
    <w:rsid w:val="710B4195"/>
    <w:rsid w:val="71134DAE"/>
    <w:rsid w:val="71273D05"/>
    <w:rsid w:val="713104DF"/>
    <w:rsid w:val="71361B0D"/>
    <w:rsid w:val="713E03EB"/>
    <w:rsid w:val="714C779F"/>
    <w:rsid w:val="7153313D"/>
    <w:rsid w:val="715E1686"/>
    <w:rsid w:val="715F1D99"/>
    <w:rsid w:val="71627C69"/>
    <w:rsid w:val="71677EEB"/>
    <w:rsid w:val="717D4355"/>
    <w:rsid w:val="718723B2"/>
    <w:rsid w:val="71A223AE"/>
    <w:rsid w:val="71A85262"/>
    <w:rsid w:val="71AD34E5"/>
    <w:rsid w:val="71C3714E"/>
    <w:rsid w:val="71C54B26"/>
    <w:rsid w:val="71C63EDD"/>
    <w:rsid w:val="71CF2B8F"/>
    <w:rsid w:val="71DA33BC"/>
    <w:rsid w:val="71E03B12"/>
    <w:rsid w:val="71E04BCF"/>
    <w:rsid w:val="71E301B2"/>
    <w:rsid w:val="71EB7CCE"/>
    <w:rsid w:val="71EC01FF"/>
    <w:rsid w:val="720023F3"/>
    <w:rsid w:val="72190E16"/>
    <w:rsid w:val="7223791B"/>
    <w:rsid w:val="722E2E53"/>
    <w:rsid w:val="72315345"/>
    <w:rsid w:val="723967C3"/>
    <w:rsid w:val="723F16CE"/>
    <w:rsid w:val="72427152"/>
    <w:rsid w:val="7248191B"/>
    <w:rsid w:val="725B6D2D"/>
    <w:rsid w:val="72613FB5"/>
    <w:rsid w:val="726D48BE"/>
    <w:rsid w:val="7276469C"/>
    <w:rsid w:val="727757D3"/>
    <w:rsid w:val="727A3378"/>
    <w:rsid w:val="727A58F6"/>
    <w:rsid w:val="727D3780"/>
    <w:rsid w:val="72900F56"/>
    <w:rsid w:val="72902E38"/>
    <w:rsid w:val="72903EB1"/>
    <w:rsid w:val="7291704F"/>
    <w:rsid w:val="72B14E5C"/>
    <w:rsid w:val="72B74840"/>
    <w:rsid w:val="72B76071"/>
    <w:rsid w:val="72C26731"/>
    <w:rsid w:val="72C92308"/>
    <w:rsid w:val="72CA3361"/>
    <w:rsid w:val="72D627D2"/>
    <w:rsid w:val="72D67ECE"/>
    <w:rsid w:val="72D7740F"/>
    <w:rsid w:val="72E6546F"/>
    <w:rsid w:val="72F42C91"/>
    <w:rsid w:val="730316AC"/>
    <w:rsid w:val="731B7149"/>
    <w:rsid w:val="731C3DED"/>
    <w:rsid w:val="731C6933"/>
    <w:rsid w:val="731D663A"/>
    <w:rsid w:val="73240FDA"/>
    <w:rsid w:val="73251C8A"/>
    <w:rsid w:val="734E2A10"/>
    <w:rsid w:val="735C5314"/>
    <w:rsid w:val="736B07D9"/>
    <w:rsid w:val="73841499"/>
    <w:rsid w:val="73860891"/>
    <w:rsid w:val="73917428"/>
    <w:rsid w:val="73944D39"/>
    <w:rsid w:val="73A36B11"/>
    <w:rsid w:val="73AB452F"/>
    <w:rsid w:val="73B146A6"/>
    <w:rsid w:val="73D35C82"/>
    <w:rsid w:val="73D40449"/>
    <w:rsid w:val="73D939D2"/>
    <w:rsid w:val="73DA6854"/>
    <w:rsid w:val="73DB0624"/>
    <w:rsid w:val="73DC3BF6"/>
    <w:rsid w:val="73DF12F2"/>
    <w:rsid w:val="73E41CD9"/>
    <w:rsid w:val="73EE51C5"/>
    <w:rsid w:val="73FD671C"/>
    <w:rsid w:val="74032D45"/>
    <w:rsid w:val="7419262E"/>
    <w:rsid w:val="741B4195"/>
    <w:rsid w:val="74245AD7"/>
    <w:rsid w:val="742E7011"/>
    <w:rsid w:val="74461EE5"/>
    <w:rsid w:val="74634B4E"/>
    <w:rsid w:val="74672799"/>
    <w:rsid w:val="746745D0"/>
    <w:rsid w:val="746C5E37"/>
    <w:rsid w:val="746F71D8"/>
    <w:rsid w:val="747C01D8"/>
    <w:rsid w:val="748606B4"/>
    <w:rsid w:val="74877075"/>
    <w:rsid w:val="74B315CC"/>
    <w:rsid w:val="74CD7078"/>
    <w:rsid w:val="74D23188"/>
    <w:rsid w:val="74ED77C7"/>
    <w:rsid w:val="750635D8"/>
    <w:rsid w:val="750E18EE"/>
    <w:rsid w:val="7512039D"/>
    <w:rsid w:val="75151035"/>
    <w:rsid w:val="751B3D70"/>
    <w:rsid w:val="751C7733"/>
    <w:rsid w:val="7522369A"/>
    <w:rsid w:val="75315F26"/>
    <w:rsid w:val="75352446"/>
    <w:rsid w:val="753D0E6C"/>
    <w:rsid w:val="753F01DE"/>
    <w:rsid w:val="75471894"/>
    <w:rsid w:val="754A193B"/>
    <w:rsid w:val="755E37FE"/>
    <w:rsid w:val="75A45052"/>
    <w:rsid w:val="75A53A1E"/>
    <w:rsid w:val="75A65D19"/>
    <w:rsid w:val="75AF5F3D"/>
    <w:rsid w:val="75CF40C1"/>
    <w:rsid w:val="75D51DF3"/>
    <w:rsid w:val="75D52FDB"/>
    <w:rsid w:val="75D83131"/>
    <w:rsid w:val="75E600B8"/>
    <w:rsid w:val="75EA6C4C"/>
    <w:rsid w:val="75F7157F"/>
    <w:rsid w:val="76004058"/>
    <w:rsid w:val="761C7A61"/>
    <w:rsid w:val="7628523C"/>
    <w:rsid w:val="76475958"/>
    <w:rsid w:val="764B5A65"/>
    <w:rsid w:val="764F5C29"/>
    <w:rsid w:val="76502E08"/>
    <w:rsid w:val="765826FD"/>
    <w:rsid w:val="76741DA3"/>
    <w:rsid w:val="76884F52"/>
    <w:rsid w:val="769A0FAD"/>
    <w:rsid w:val="76A80694"/>
    <w:rsid w:val="76AB5B45"/>
    <w:rsid w:val="76B82C6E"/>
    <w:rsid w:val="76CA7559"/>
    <w:rsid w:val="76CD0F17"/>
    <w:rsid w:val="76D32CBA"/>
    <w:rsid w:val="76DD5755"/>
    <w:rsid w:val="76EC79EE"/>
    <w:rsid w:val="77122C12"/>
    <w:rsid w:val="77200DD2"/>
    <w:rsid w:val="77244215"/>
    <w:rsid w:val="772F0E87"/>
    <w:rsid w:val="773314AB"/>
    <w:rsid w:val="77434FE2"/>
    <w:rsid w:val="775464BE"/>
    <w:rsid w:val="775B16DB"/>
    <w:rsid w:val="775F7E25"/>
    <w:rsid w:val="776034E3"/>
    <w:rsid w:val="776849BE"/>
    <w:rsid w:val="776F17E6"/>
    <w:rsid w:val="777D12B6"/>
    <w:rsid w:val="778C0B15"/>
    <w:rsid w:val="778D68E0"/>
    <w:rsid w:val="7791206B"/>
    <w:rsid w:val="77A310F7"/>
    <w:rsid w:val="77AE3C1E"/>
    <w:rsid w:val="77AF6CAD"/>
    <w:rsid w:val="77B43129"/>
    <w:rsid w:val="77BC0EE5"/>
    <w:rsid w:val="77C0243A"/>
    <w:rsid w:val="77C16864"/>
    <w:rsid w:val="77C436CF"/>
    <w:rsid w:val="77CF19CE"/>
    <w:rsid w:val="77D474FF"/>
    <w:rsid w:val="77E25834"/>
    <w:rsid w:val="77E70F97"/>
    <w:rsid w:val="780445A2"/>
    <w:rsid w:val="781629EA"/>
    <w:rsid w:val="78167CDE"/>
    <w:rsid w:val="781D5697"/>
    <w:rsid w:val="78283912"/>
    <w:rsid w:val="78391C74"/>
    <w:rsid w:val="783B7197"/>
    <w:rsid w:val="783C521B"/>
    <w:rsid w:val="783D149C"/>
    <w:rsid w:val="783D6A75"/>
    <w:rsid w:val="7848049A"/>
    <w:rsid w:val="784D40BD"/>
    <w:rsid w:val="7850641E"/>
    <w:rsid w:val="785313AC"/>
    <w:rsid w:val="78584304"/>
    <w:rsid w:val="78762BA3"/>
    <w:rsid w:val="7880130B"/>
    <w:rsid w:val="78824D49"/>
    <w:rsid w:val="78860EA5"/>
    <w:rsid w:val="789A68DB"/>
    <w:rsid w:val="78B63812"/>
    <w:rsid w:val="78C1280B"/>
    <w:rsid w:val="78C55108"/>
    <w:rsid w:val="78D8516D"/>
    <w:rsid w:val="78E0062A"/>
    <w:rsid w:val="78E2656B"/>
    <w:rsid w:val="78F63501"/>
    <w:rsid w:val="790B7B41"/>
    <w:rsid w:val="79152F43"/>
    <w:rsid w:val="791E5384"/>
    <w:rsid w:val="792337FA"/>
    <w:rsid w:val="79243743"/>
    <w:rsid w:val="792962AD"/>
    <w:rsid w:val="792A216E"/>
    <w:rsid w:val="792A77EB"/>
    <w:rsid w:val="793163E2"/>
    <w:rsid w:val="7935368E"/>
    <w:rsid w:val="793C1ADF"/>
    <w:rsid w:val="7946764D"/>
    <w:rsid w:val="79477C6F"/>
    <w:rsid w:val="795D5416"/>
    <w:rsid w:val="79661574"/>
    <w:rsid w:val="796A16E9"/>
    <w:rsid w:val="797529F9"/>
    <w:rsid w:val="797B0DBD"/>
    <w:rsid w:val="797E4C26"/>
    <w:rsid w:val="79895AD8"/>
    <w:rsid w:val="798B4DCE"/>
    <w:rsid w:val="798E3308"/>
    <w:rsid w:val="799800B7"/>
    <w:rsid w:val="799E64E2"/>
    <w:rsid w:val="79A13056"/>
    <w:rsid w:val="79A97C55"/>
    <w:rsid w:val="79BB0A7C"/>
    <w:rsid w:val="79D37640"/>
    <w:rsid w:val="79D546B3"/>
    <w:rsid w:val="79D96D37"/>
    <w:rsid w:val="79DE23D0"/>
    <w:rsid w:val="79DE7DCF"/>
    <w:rsid w:val="79E333A3"/>
    <w:rsid w:val="79EC2BD9"/>
    <w:rsid w:val="79ED3A4F"/>
    <w:rsid w:val="79EF25D2"/>
    <w:rsid w:val="79F05644"/>
    <w:rsid w:val="79FA6CDF"/>
    <w:rsid w:val="79FF2B22"/>
    <w:rsid w:val="7A0312C4"/>
    <w:rsid w:val="7A187323"/>
    <w:rsid w:val="7A2C2D4C"/>
    <w:rsid w:val="7A2E31CD"/>
    <w:rsid w:val="7A3222C4"/>
    <w:rsid w:val="7A3361B3"/>
    <w:rsid w:val="7A3974F0"/>
    <w:rsid w:val="7A3E1F0A"/>
    <w:rsid w:val="7A4131E9"/>
    <w:rsid w:val="7A697B64"/>
    <w:rsid w:val="7A7A1311"/>
    <w:rsid w:val="7A7A2DCC"/>
    <w:rsid w:val="7A7C0747"/>
    <w:rsid w:val="7A800469"/>
    <w:rsid w:val="7A826ABC"/>
    <w:rsid w:val="7A87055C"/>
    <w:rsid w:val="7ABA23EC"/>
    <w:rsid w:val="7AC44356"/>
    <w:rsid w:val="7AC960F9"/>
    <w:rsid w:val="7AD11940"/>
    <w:rsid w:val="7AD326CF"/>
    <w:rsid w:val="7ADB7119"/>
    <w:rsid w:val="7ADD4E23"/>
    <w:rsid w:val="7AE80327"/>
    <w:rsid w:val="7AED1A51"/>
    <w:rsid w:val="7AF57A98"/>
    <w:rsid w:val="7AFF2D87"/>
    <w:rsid w:val="7B0639B2"/>
    <w:rsid w:val="7B082E6B"/>
    <w:rsid w:val="7B1115A6"/>
    <w:rsid w:val="7B1E7DE0"/>
    <w:rsid w:val="7B2169D8"/>
    <w:rsid w:val="7B2510E1"/>
    <w:rsid w:val="7B307461"/>
    <w:rsid w:val="7B323F41"/>
    <w:rsid w:val="7B38488A"/>
    <w:rsid w:val="7B3F4C43"/>
    <w:rsid w:val="7B5950F3"/>
    <w:rsid w:val="7B6449D1"/>
    <w:rsid w:val="7B6A5BF1"/>
    <w:rsid w:val="7B6B0511"/>
    <w:rsid w:val="7B6C6A49"/>
    <w:rsid w:val="7B71425A"/>
    <w:rsid w:val="7B7B1FF2"/>
    <w:rsid w:val="7B983F54"/>
    <w:rsid w:val="7BA25B88"/>
    <w:rsid w:val="7BA758E1"/>
    <w:rsid w:val="7BB87764"/>
    <w:rsid w:val="7BB92F81"/>
    <w:rsid w:val="7BBA5698"/>
    <w:rsid w:val="7BBB2EBF"/>
    <w:rsid w:val="7BC43FE6"/>
    <w:rsid w:val="7BC73B77"/>
    <w:rsid w:val="7BCD036E"/>
    <w:rsid w:val="7BCD429A"/>
    <w:rsid w:val="7BCF1D96"/>
    <w:rsid w:val="7BDC141E"/>
    <w:rsid w:val="7BDE569D"/>
    <w:rsid w:val="7BE25C92"/>
    <w:rsid w:val="7BE64076"/>
    <w:rsid w:val="7BF13F21"/>
    <w:rsid w:val="7C083451"/>
    <w:rsid w:val="7C0B6F25"/>
    <w:rsid w:val="7C26225A"/>
    <w:rsid w:val="7C325252"/>
    <w:rsid w:val="7C354A6A"/>
    <w:rsid w:val="7C466DF3"/>
    <w:rsid w:val="7C4C35D4"/>
    <w:rsid w:val="7C4D5960"/>
    <w:rsid w:val="7C5D179F"/>
    <w:rsid w:val="7C5F12AD"/>
    <w:rsid w:val="7C6A2E6F"/>
    <w:rsid w:val="7C6B08AE"/>
    <w:rsid w:val="7C7414EB"/>
    <w:rsid w:val="7C8C4DFB"/>
    <w:rsid w:val="7C8C6D64"/>
    <w:rsid w:val="7C9019EE"/>
    <w:rsid w:val="7C9826C9"/>
    <w:rsid w:val="7C9B33D3"/>
    <w:rsid w:val="7C9C118A"/>
    <w:rsid w:val="7CA411C7"/>
    <w:rsid w:val="7CA913E2"/>
    <w:rsid w:val="7CBA6087"/>
    <w:rsid w:val="7CC1779A"/>
    <w:rsid w:val="7CCF2DC9"/>
    <w:rsid w:val="7CE405D2"/>
    <w:rsid w:val="7CE64E14"/>
    <w:rsid w:val="7CE661CA"/>
    <w:rsid w:val="7CEA0DF7"/>
    <w:rsid w:val="7CEE2B9F"/>
    <w:rsid w:val="7CF333A1"/>
    <w:rsid w:val="7D013593"/>
    <w:rsid w:val="7D07689C"/>
    <w:rsid w:val="7D0E5044"/>
    <w:rsid w:val="7D166CD0"/>
    <w:rsid w:val="7D27545B"/>
    <w:rsid w:val="7D455E28"/>
    <w:rsid w:val="7D464141"/>
    <w:rsid w:val="7D535819"/>
    <w:rsid w:val="7D6428BE"/>
    <w:rsid w:val="7D693B08"/>
    <w:rsid w:val="7D6E14B4"/>
    <w:rsid w:val="7D6E6E83"/>
    <w:rsid w:val="7D7E1328"/>
    <w:rsid w:val="7D820AAF"/>
    <w:rsid w:val="7D822573"/>
    <w:rsid w:val="7D856763"/>
    <w:rsid w:val="7D8A6C0C"/>
    <w:rsid w:val="7D8A7EEA"/>
    <w:rsid w:val="7D916996"/>
    <w:rsid w:val="7D977385"/>
    <w:rsid w:val="7D9C3E9D"/>
    <w:rsid w:val="7DA47B3B"/>
    <w:rsid w:val="7DA60915"/>
    <w:rsid w:val="7DAB1957"/>
    <w:rsid w:val="7DAF56C6"/>
    <w:rsid w:val="7DBC58AB"/>
    <w:rsid w:val="7DC05BE7"/>
    <w:rsid w:val="7DD41AE7"/>
    <w:rsid w:val="7DD4475F"/>
    <w:rsid w:val="7DE76927"/>
    <w:rsid w:val="7DEB5201"/>
    <w:rsid w:val="7DF66494"/>
    <w:rsid w:val="7DF80854"/>
    <w:rsid w:val="7E02763C"/>
    <w:rsid w:val="7E1D1F0C"/>
    <w:rsid w:val="7E1D4774"/>
    <w:rsid w:val="7E4318EA"/>
    <w:rsid w:val="7E464062"/>
    <w:rsid w:val="7E4D545A"/>
    <w:rsid w:val="7E4F43DB"/>
    <w:rsid w:val="7E5C553E"/>
    <w:rsid w:val="7E6611D7"/>
    <w:rsid w:val="7E6B3256"/>
    <w:rsid w:val="7E6C3CAF"/>
    <w:rsid w:val="7E6F7628"/>
    <w:rsid w:val="7E8455D9"/>
    <w:rsid w:val="7E865061"/>
    <w:rsid w:val="7E910742"/>
    <w:rsid w:val="7E912658"/>
    <w:rsid w:val="7E9B4902"/>
    <w:rsid w:val="7EA56CC2"/>
    <w:rsid w:val="7EA65625"/>
    <w:rsid w:val="7EAE735B"/>
    <w:rsid w:val="7EB62957"/>
    <w:rsid w:val="7EBC763B"/>
    <w:rsid w:val="7EC95B50"/>
    <w:rsid w:val="7ED31201"/>
    <w:rsid w:val="7EE24209"/>
    <w:rsid w:val="7EEC5630"/>
    <w:rsid w:val="7F08235B"/>
    <w:rsid w:val="7F1F69B7"/>
    <w:rsid w:val="7F257C12"/>
    <w:rsid w:val="7F2A78E1"/>
    <w:rsid w:val="7F2E1C39"/>
    <w:rsid w:val="7F30157B"/>
    <w:rsid w:val="7F3332D8"/>
    <w:rsid w:val="7F4F43D1"/>
    <w:rsid w:val="7F5E22B3"/>
    <w:rsid w:val="7F73679B"/>
    <w:rsid w:val="7F8A4011"/>
    <w:rsid w:val="7F9205FA"/>
    <w:rsid w:val="7F9F3140"/>
    <w:rsid w:val="7FA10117"/>
    <w:rsid w:val="7FB75AB8"/>
    <w:rsid w:val="7FBE40FB"/>
    <w:rsid w:val="7FBE4E07"/>
    <w:rsid w:val="7FC44079"/>
    <w:rsid w:val="7FCE1678"/>
    <w:rsid w:val="7FD23009"/>
    <w:rsid w:val="7FD41A6F"/>
    <w:rsid w:val="7FD77E3A"/>
    <w:rsid w:val="7FE26431"/>
    <w:rsid w:val="7FEA0975"/>
    <w:rsid w:val="7FF16960"/>
    <w:rsid w:val="7FF812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14:defaultImageDpi w14:val="32767"/>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lang w:val="en-US" w:eastAsia="zh-CN" w:bidi="ar-SA"/>
    </w:rPr>
  </w:style>
  <w:style w:type="paragraph" w:styleId="2">
    <w:name w:val="heading 1"/>
    <w:basedOn w:val="1"/>
    <w:next w:val="1"/>
    <w:link w:val="1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4"/>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6">
    <w:name w:val="Default Paragraph Font"/>
    <w:semiHidden/>
    <w:unhideWhenUsed/>
    <w:qFormat/>
    <w:uiPriority w:val="1"/>
  </w:style>
  <w:style w:type="table" w:default="1" w:styleId="8">
    <w:name w:val="Normal Table"/>
    <w:semiHidden/>
    <w:unhideWhenUsed/>
    <w:uiPriority w:val="99"/>
    <w:tblPr>
      <w:tblLayout w:type="fixed"/>
      <w:tblCellMar>
        <w:top w:w="0" w:type="dxa"/>
        <w:left w:w="108" w:type="dxa"/>
        <w:bottom w:w="0" w:type="dxa"/>
        <w:right w:w="108" w:type="dxa"/>
      </w:tblCellMar>
    </w:tblPr>
  </w:style>
  <w:style w:type="paragraph" w:styleId="4">
    <w:name w:val="Document Map"/>
    <w:basedOn w:val="1"/>
    <w:link w:val="11"/>
    <w:semiHidden/>
    <w:unhideWhenUsed/>
    <w:qFormat/>
    <w:uiPriority w:val="99"/>
    <w:rPr>
      <w:rFonts w:ascii="宋体"/>
      <w:sz w:val="24"/>
      <w:szCs w:val="24"/>
    </w:rPr>
  </w:style>
  <w:style w:type="paragraph" w:styleId="5">
    <w:name w:val="Title"/>
    <w:basedOn w:val="1"/>
    <w:next w:val="1"/>
    <w:link w:val="13"/>
    <w:qFormat/>
    <w:uiPriority w:val="10"/>
    <w:pPr>
      <w:spacing w:before="240" w:after="60"/>
      <w:jc w:val="center"/>
      <w:outlineLvl w:val="0"/>
    </w:pPr>
    <w:rPr>
      <w:rFonts w:asciiTheme="majorHAnsi" w:hAnsiTheme="majorHAnsi" w:cstheme="majorBidi"/>
      <w:b/>
      <w:bCs/>
      <w:sz w:val="32"/>
      <w:szCs w:val="32"/>
    </w:rPr>
  </w:style>
  <w:style w:type="character" w:styleId="7">
    <w:name w:val="Hyperlink"/>
    <w:basedOn w:val="6"/>
    <w:semiHidden/>
    <w:unhideWhenUsed/>
    <w:qFormat/>
    <w:uiPriority w:val="99"/>
    <w:rPr>
      <w:color w:val="0000FF"/>
      <w:u w:val="single"/>
    </w:rPr>
  </w:style>
  <w:style w:type="table" w:styleId="9">
    <w:name w:val="Table Grid"/>
    <w:basedOn w:val="8"/>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0">
    <w:name w:val="标题 1 字符"/>
    <w:basedOn w:val="6"/>
    <w:link w:val="2"/>
    <w:qFormat/>
    <w:uiPriority w:val="9"/>
    <w:rPr>
      <w:rFonts w:ascii="Times New Roman" w:hAnsi="Times New Roman" w:eastAsia="宋体" w:cs="Times New Roman"/>
      <w:b/>
      <w:bCs/>
      <w:kern w:val="44"/>
      <w:sz w:val="44"/>
      <w:szCs w:val="44"/>
    </w:rPr>
  </w:style>
  <w:style w:type="character" w:customStyle="1" w:styleId="11">
    <w:name w:val="文档结构图 字符"/>
    <w:basedOn w:val="6"/>
    <w:link w:val="4"/>
    <w:semiHidden/>
    <w:qFormat/>
    <w:uiPriority w:val="99"/>
    <w:rPr>
      <w:rFonts w:ascii="宋体" w:hAnsi="Times New Roman" w:eastAsia="宋体" w:cs="Times New Roman"/>
      <w:kern w:val="0"/>
    </w:rPr>
  </w:style>
  <w:style w:type="paragraph" w:styleId="12">
    <w:name w:val="List Paragraph"/>
    <w:basedOn w:val="1"/>
    <w:qFormat/>
    <w:uiPriority w:val="34"/>
    <w:pPr>
      <w:ind w:firstLine="420" w:firstLineChars="200"/>
    </w:pPr>
  </w:style>
  <w:style w:type="character" w:customStyle="1" w:styleId="13">
    <w:name w:val="标题 字符"/>
    <w:basedOn w:val="6"/>
    <w:link w:val="5"/>
    <w:qFormat/>
    <w:uiPriority w:val="10"/>
    <w:rPr>
      <w:rFonts w:eastAsia="宋体" w:asciiTheme="majorHAnsi" w:hAnsiTheme="majorHAnsi" w:cstheme="majorBidi"/>
      <w:b/>
      <w:bCs/>
      <w:kern w:val="0"/>
      <w:sz w:val="32"/>
      <w:szCs w:val="32"/>
    </w:rPr>
  </w:style>
  <w:style w:type="character" w:customStyle="1" w:styleId="14">
    <w:name w:val="标题 2 字符"/>
    <w:basedOn w:val="6"/>
    <w:link w:val="3"/>
    <w:qFormat/>
    <w:uiPriority w:val="9"/>
    <w:rPr>
      <w:rFonts w:asciiTheme="majorHAnsi" w:hAnsiTheme="majorHAnsi" w:eastAsiaTheme="majorEastAsia" w:cstheme="majorBidi"/>
      <w:b/>
      <w:bCs/>
      <w:kern w:val="0"/>
      <w:sz w:val="32"/>
      <w:szCs w:val="32"/>
    </w:rPr>
  </w:style>
  <w:style w:type="paragraph" w:customStyle="1" w:styleId="15">
    <w:name w:val="修订1"/>
    <w:hidden/>
    <w:semiHidden/>
    <w:qFormat/>
    <w:uiPriority w:val="99"/>
    <w:rPr>
      <w:rFonts w:ascii="Times New Roman" w:hAnsi="Times New Roman" w:eastAsia="宋体" w:cs="Times New Roman"/>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97460DF-468B-4CAA-BE3D-D5108D95E7CB}">
  <ds:schemaRefs/>
</ds:datastoreItem>
</file>

<file path=docProps/app.xml><?xml version="1.0" encoding="utf-8"?>
<Properties xmlns="http://schemas.openxmlformats.org/officeDocument/2006/extended-properties" xmlns:vt="http://schemas.openxmlformats.org/officeDocument/2006/docPropsVTypes">
  <Template>Normal.dotm</Template>
  <Company>陕西德容信息技术有限公司</Company>
  <Pages>7</Pages>
  <Words>642</Words>
  <Characters>3665</Characters>
  <Lines>30</Lines>
  <Paragraphs>8</Paragraphs>
  <TotalTime>89</TotalTime>
  <ScaleCrop>false</ScaleCrop>
  <LinksUpToDate>false</LinksUpToDate>
  <CharactersWithSpaces>4299</CharactersWithSpaces>
  <Application>WPS Office_10.8.2.683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28T02:59:00Z</dcterms:created>
  <dc:creator>朱少鹏</dc:creator>
  <cp:lastModifiedBy>minni</cp:lastModifiedBy>
  <dcterms:modified xsi:type="dcterms:W3CDTF">2019-03-01T12:51:07Z</dcterms:modified>
  <cp:revision>6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6837</vt:lpwstr>
  </property>
</Properties>
</file>